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color w:val="464646" w:themeColor="text1" w:themeTint="D9"/>
          <w:sz w:val="36"/>
        </w:rPr>
        <w:id w:val="2089883409"/>
        <w:docPartObj>
          <w:docPartGallery w:val="Cover Pages"/>
          <w:docPartUnique/>
        </w:docPartObj>
      </w:sdtPr>
      <w:sdtEndPr>
        <w:rPr>
          <w:rFonts w:eastAsiaTheme="majorEastAsia"/>
          <w:color w:val="auto"/>
          <w:sz w:val="76"/>
          <w:szCs w:val="72"/>
        </w:rPr>
      </w:sdtEndPr>
      <w:sdtContent>
        <w:tbl>
          <w:tblPr>
            <w:tblpPr w:leftFromText="187" w:rightFromText="187" w:horzAnchor="margin" w:tblpXSpec="center" w:tblpY="2881"/>
            <w:tblW w:w="4006" w:type="pct"/>
            <w:tblInd w:w="-7" w:type="dxa"/>
            <w:tblBorders>
              <w:left w:val="single" w:sz="18" w:space="0" w:color="7F7F7F" w:themeColor="accent1"/>
            </w:tblBorders>
            <w:tblLook w:val="04A0"/>
          </w:tblPr>
          <w:tblGrid>
            <w:gridCol w:w="7442"/>
          </w:tblGrid>
          <w:tr w:rsidR="004D5DEA" w:rsidRPr="00813ECA" w:rsidTr="00316B4A">
            <w:trPr>
              <w:trHeight w:val="864"/>
            </w:trPr>
            <w:tc>
              <w:tcPr>
                <w:tcW w:w="7672" w:type="dxa"/>
              </w:tcPr>
              <w:p w:rsidR="005856ED" w:rsidRPr="00813ECA" w:rsidRDefault="0031591E" w:rsidP="0031591E">
                <w:pPr>
                  <w:pStyle w:val="Geenafstand"/>
                  <w:rPr>
                    <w:rFonts w:ascii="Husans-Inline" w:hAnsi="Husans-Inline"/>
                    <w:color w:val="5C5C5C" w:themeColor="text1" w:themeTint="BF"/>
                    <w:sz w:val="56"/>
                  </w:rPr>
                </w:pPr>
                <w:r w:rsidRPr="00813ECA">
                  <w:rPr>
                    <w:rFonts w:asciiTheme="majorHAnsi" w:hAnsiTheme="majorHAnsi"/>
                    <w:sz w:val="96"/>
                  </w:rPr>
                  <w:t>SYSTEM D</w:t>
                </w:r>
                <w:r w:rsidR="00316B4A" w:rsidRPr="00813ECA">
                  <w:rPr>
                    <w:rFonts w:asciiTheme="majorHAnsi" w:hAnsiTheme="majorHAnsi"/>
                    <w:sz w:val="96"/>
                  </w:rPr>
                  <w:t>OCUMENT</w:t>
                </w:r>
                <w:r w:rsidRPr="00813ECA">
                  <w:rPr>
                    <w:rFonts w:asciiTheme="majorHAnsi" w:hAnsiTheme="majorHAnsi"/>
                    <w:sz w:val="96"/>
                  </w:rPr>
                  <w:t>ATION</w:t>
                </w:r>
                <w:r w:rsidR="00316B4A" w:rsidRPr="00813ECA">
                  <w:rPr>
                    <w:rFonts w:asciiTheme="majorHAnsi" w:hAnsiTheme="majorHAnsi"/>
                    <w:sz w:val="96"/>
                  </w:rPr>
                  <w:t xml:space="preserve"> </w:t>
                </w:r>
                <w:r w:rsidR="00452A40" w:rsidRPr="00813ECA">
                  <w:rPr>
                    <w:rFonts w:asciiTheme="majorHAnsi" w:hAnsiTheme="majorHAnsi"/>
                    <w:color w:val="FF0000"/>
                    <w:sz w:val="72"/>
                  </w:rPr>
                  <w:br/>
                </w:r>
                <w:r w:rsidR="00452A40" w:rsidRPr="00813ECA">
                  <w:rPr>
                    <w:rFonts w:asciiTheme="majorHAnsi" w:hAnsiTheme="majorHAnsi"/>
                    <w:color w:val="FF0000"/>
                    <w:sz w:val="56"/>
                  </w:rPr>
                  <w:t>H</w:t>
                </w:r>
                <w:r w:rsidR="00452A40" w:rsidRPr="00813ECA">
                  <w:rPr>
                    <w:rFonts w:asciiTheme="majorHAnsi" w:hAnsiTheme="majorHAnsi"/>
                    <w:color w:val="00A0DB"/>
                    <w:sz w:val="56"/>
                  </w:rPr>
                  <w:t>U</w:t>
                </w:r>
                <w:r w:rsidR="00452A40" w:rsidRPr="00813ECA">
                  <w:rPr>
                    <w:rFonts w:asciiTheme="majorHAnsi" w:hAnsiTheme="majorHAnsi"/>
                    <w:color w:val="5C5C5C" w:themeColor="text1" w:themeTint="BF"/>
                    <w:sz w:val="56"/>
                  </w:rPr>
                  <w:t xml:space="preserve">SACCT </w:t>
                </w:r>
                <w:r w:rsidR="005856ED" w:rsidRPr="00813ECA">
                  <w:rPr>
                    <w:rFonts w:asciiTheme="majorHAnsi" w:hAnsiTheme="majorHAnsi"/>
                    <w:color w:val="5C5C5C" w:themeColor="text1" w:themeTint="BF"/>
                    <w:sz w:val="56"/>
                  </w:rPr>
                  <w:t>–</w:t>
                </w:r>
                <w:r w:rsidR="00452A40" w:rsidRPr="00813ECA">
                  <w:rPr>
                    <w:rFonts w:asciiTheme="majorHAnsi" w:hAnsiTheme="majorHAnsi"/>
                    <w:color w:val="5C5C5C" w:themeColor="text1" w:themeTint="BF"/>
                    <w:sz w:val="56"/>
                  </w:rPr>
                  <w:t xml:space="preserve"> </w:t>
                </w:r>
                <w:r w:rsidRPr="00813ECA">
                  <w:rPr>
                    <w:rFonts w:ascii="Husans-Inline" w:hAnsi="Husans-Inline"/>
                    <w:color w:val="5C5C5C" w:themeColor="text1" w:themeTint="BF"/>
                    <w:sz w:val="56"/>
                  </w:rPr>
                  <w:t>VALIDATE</w:t>
                </w:r>
              </w:p>
            </w:tc>
          </w:tr>
        </w:tbl>
        <w:p w:rsidR="004D5DEA" w:rsidRPr="00813ECA" w:rsidRDefault="004D5DEA"/>
        <w:p w:rsidR="004D5DEA" w:rsidRPr="00813ECA" w:rsidRDefault="00C71E04">
          <w:pPr>
            <w:rPr>
              <w:rFonts w:eastAsiaTheme="majorEastAsia"/>
              <w:sz w:val="76"/>
              <w:szCs w:val="72"/>
            </w:rPr>
          </w:pPr>
        </w:p>
      </w:sdtContent>
    </w:sdt>
    <w:p w:rsidR="001E6839" w:rsidRPr="00813ECA" w:rsidRDefault="001E6839">
      <w:pPr>
        <w:rPr>
          <w:rFonts w:ascii="Courier New" w:hAnsi="Courier New" w:cs="Courier New"/>
        </w:rPr>
      </w:pPr>
      <w:r w:rsidRPr="00813ECA">
        <w:rPr>
          <w:color w:val="ED0010"/>
        </w:rPr>
        <w:br w:type="page"/>
      </w:r>
    </w:p>
    <w:p w:rsidR="006D74B3" w:rsidRPr="006D74B3" w:rsidRDefault="006D74B3" w:rsidP="006D74B3">
      <w:pPr>
        <w:rPr>
          <w:b/>
          <w:sz w:val="28"/>
        </w:rPr>
      </w:pPr>
      <w:bookmarkStart w:id="0" w:name="_Toc327521980"/>
      <w:r w:rsidRPr="006D74B3">
        <w:rPr>
          <w:b/>
          <w:sz w:val="28"/>
        </w:rPr>
        <w:lastRenderedPageBreak/>
        <w:t>Table of Contents</w:t>
      </w:r>
    </w:p>
    <w:p w:rsidR="00217E9F" w:rsidRDefault="00C71E04">
      <w:pPr>
        <w:pStyle w:val="Inhopg1"/>
        <w:tabs>
          <w:tab w:val="left" w:pos="440"/>
          <w:tab w:val="right" w:leader="dot" w:pos="9062"/>
        </w:tabs>
        <w:rPr>
          <w:rFonts w:eastAsiaTheme="minorEastAsia"/>
          <w:noProof/>
        </w:rPr>
      </w:pPr>
      <w:r>
        <w:fldChar w:fldCharType="begin"/>
      </w:r>
      <w:r w:rsidR="001228BE">
        <w:instrText xml:space="preserve"> TOC \o "1-2" \h \z \u </w:instrText>
      </w:r>
      <w:r>
        <w:fldChar w:fldCharType="separate"/>
      </w:r>
      <w:hyperlink w:anchor="_Toc387056878" w:history="1">
        <w:r w:rsidR="00217E9F" w:rsidRPr="00816878">
          <w:rPr>
            <w:rStyle w:val="Hyperlink"/>
            <w:noProof/>
          </w:rPr>
          <w:t>1.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Introduction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1"/>
        <w:tabs>
          <w:tab w:val="left" w:pos="440"/>
          <w:tab w:val="right" w:leader="dot" w:pos="9062"/>
        </w:tabs>
        <w:rPr>
          <w:rFonts w:eastAsiaTheme="minorEastAsia"/>
          <w:noProof/>
        </w:rPr>
      </w:pPr>
      <w:hyperlink w:anchor="_Toc387056879" w:history="1">
        <w:r w:rsidR="00217E9F" w:rsidRPr="00816878">
          <w:rPr>
            <w:rStyle w:val="Hyperlink"/>
            <w:noProof/>
          </w:rPr>
          <w:t>2.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Functionality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2"/>
        <w:tabs>
          <w:tab w:val="left" w:pos="880"/>
          <w:tab w:val="right" w:leader="dot" w:pos="9062"/>
        </w:tabs>
        <w:rPr>
          <w:rFonts w:eastAsiaTheme="minorEastAsia"/>
          <w:noProof/>
        </w:rPr>
      </w:pPr>
      <w:hyperlink w:anchor="_Toc387056880" w:history="1">
        <w:r w:rsidR="00217E9F" w:rsidRPr="00816878">
          <w:rPr>
            <w:rStyle w:val="Hyperlink"/>
            <w:noProof/>
          </w:rPr>
          <w:t>2.1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Use case diagram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2"/>
        <w:tabs>
          <w:tab w:val="left" w:pos="880"/>
          <w:tab w:val="right" w:leader="dot" w:pos="9062"/>
        </w:tabs>
        <w:rPr>
          <w:rFonts w:eastAsiaTheme="minorEastAsia"/>
          <w:noProof/>
        </w:rPr>
      </w:pPr>
      <w:hyperlink w:anchor="_Toc387056881" w:history="1">
        <w:r w:rsidR="00217E9F" w:rsidRPr="00816878">
          <w:rPr>
            <w:rStyle w:val="Hyperlink"/>
            <w:noProof/>
          </w:rPr>
          <w:t>2.2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Use Case Specifications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1"/>
        <w:tabs>
          <w:tab w:val="left" w:pos="440"/>
          <w:tab w:val="right" w:leader="dot" w:pos="9062"/>
        </w:tabs>
        <w:rPr>
          <w:rFonts w:eastAsiaTheme="minorEastAsia"/>
          <w:noProof/>
        </w:rPr>
      </w:pPr>
      <w:hyperlink w:anchor="_Toc387056882" w:history="1">
        <w:r w:rsidR="00217E9F" w:rsidRPr="00816878">
          <w:rPr>
            <w:rStyle w:val="Hyperlink"/>
            <w:noProof/>
            <w:highlight w:val="lightGray"/>
          </w:rPr>
          <w:t>3.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RuleTypes and DependencyTypes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2"/>
        <w:tabs>
          <w:tab w:val="left" w:pos="880"/>
          <w:tab w:val="right" w:leader="dot" w:pos="9062"/>
        </w:tabs>
        <w:rPr>
          <w:rFonts w:eastAsiaTheme="minorEastAsia"/>
          <w:noProof/>
        </w:rPr>
      </w:pPr>
      <w:hyperlink w:anchor="_Toc387056883" w:history="1">
        <w:r w:rsidR="00217E9F" w:rsidRPr="00816878">
          <w:rPr>
            <w:rStyle w:val="Hyperlink"/>
            <w:noProof/>
          </w:rPr>
          <w:t>3.1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RuleTypes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2"/>
        <w:tabs>
          <w:tab w:val="left" w:pos="880"/>
          <w:tab w:val="right" w:leader="dot" w:pos="9062"/>
        </w:tabs>
        <w:rPr>
          <w:rFonts w:eastAsiaTheme="minorEastAsia"/>
          <w:noProof/>
        </w:rPr>
      </w:pPr>
      <w:hyperlink w:anchor="_Toc387056884" w:history="1">
        <w:r w:rsidR="00217E9F" w:rsidRPr="00816878">
          <w:rPr>
            <w:rStyle w:val="Hyperlink"/>
            <w:noProof/>
          </w:rPr>
          <w:t>3.2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ViolationTypes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2"/>
        <w:tabs>
          <w:tab w:val="left" w:pos="880"/>
          <w:tab w:val="right" w:leader="dot" w:pos="9062"/>
        </w:tabs>
        <w:rPr>
          <w:rFonts w:eastAsiaTheme="minorEastAsia"/>
          <w:noProof/>
        </w:rPr>
      </w:pPr>
      <w:hyperlink w:anchor="_Toc387056885" w:history="1">
        <w:r w:rsidR="00217E9F" w:rsidRPr="00816878">
          <w:rPr>
            <w:rStyle w:val="Hyperlink"/>
            <w:noProof/>
          </w:rPr>
          <w:t>3.3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Dependency types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1"/>
        <w:tabs>
          <w:tab w:val="left" w:pos="440"/>
          <w:tab w:val="right" w:leader="dot" w:pos="9062"/>
        </w:tabs>
        <w:rPr>
          <w:rFonts w:eastAsiaTheme="minorEastAsia"/>
          <w:noProof/>
        </w:rPr>
      </w:pPr>
      <w:hyperlink w:anchor="_Toc387056886" w:history="1">
        <w:r w:rsidR="00217E9F" w:rsidRPr="00816878">
          <w:rPr>
            <w:rStyle w:val="Hyperlink"/>
            <w:noProof/>
          </w:rPr>
          <w:t>4.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Decisions and justifications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1"/>
        <w:tabs>
          <w:tab w:val="left" w:pos="440"/>
          <w:tab w:val="right" w:leader="dot" w:pos="9062"/>
        </w:tabs>
        <w:rPr>
          <w:rFonts w:eastAsiaTheme="minorEastAsia"/>
          <w:noProof/>
        </w:rPr>
      </w:pPr>
      <w:hyperlink w:anchor="_Toc387056887" w:history="1">
        <w:r w:rsidR="00217E9F" w:rsidRPr="00816878">
          <w:rPr>
            <w:rStyle w:val="Hyperlink"/>
            <w:noProof/>
          </w:rPr>
          <w:t>5.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Software partioning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2"/>
        <w:tabs>
          <w:tab w:val="left" w:pos="880"/>
          <w:tab w:val="right" w:leader="dot" w:pos="9062"/>
        </w:tabs>
        <w:rPr>
          <w:rFonts w:eastAsiaTheme="minorEastAsia"/>
          <w:noProof/>
        </w:rPr>
      </w:pPr>
      <w:hyperlink w:anchor="_Toc387056888" w:history="1">
        <w:r w:rsidR="00217E9F" w:rsidRPr="00816878">
          <w:rPr>
            <w:rStyle w:val="Hyperlink"/>
            <w:noProof/>
          </w:rPr>
          <w:t>5.1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Mapping of the physical classes to the software partitioning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2"/>
        <w:tabs>
          <w:tab w:val="left" w:pos="880"/>
          <w:tab w:val="right" w:leader="dot" w:pos="9062"/>
        </w:tabs>
        <w:rPr>
          <w:rFonts w:eastAsiaTheme="minorEastAsia"/>
          <w:noProof/>
        </w:rPr>
      </w:pPr>
      <w:hyperlink w:anchor="_Toc387056889" w:history="1">
        <w:r w:rsidR="00217E9F" w:rsidRPr="00816878">
          <w:rPr>
            <w:rStyle w:val="Hyperlink"/>
            <w:noProof/>
          </w:rPr>
          <w:t>5.2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Relations with other components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1"/>
        <w:tabs>
          <w:tab w:val="left" w:pos="440"/>
          <w:tab w:val="right" w:leader="dot" w:pos="9062"/>
        </w:tabs>
        <w:rPr>
          <w:rFonts w:eastAsiaTheme="minorEastAsia"/>
          <w:noProof/>
        </w:rPr>
      </w:pPr>
      <w:hyperlink w:anchor="_Toc387056890" w:history="1">
        <w:r w:rsidR="00217E9F" w:rsidRPr="00816878">
          <w:rPr>
            <w:rStyle w:val="Hyperlink"/>
            <w:noProof/>
          </w:rPr>
          <w:t>6.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Subsystem specification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2"/>
        <w:tabs>
          <w:tab w:val="left" w:pos="880"/>
          <w:tab w:val="right" w:leader="dot" w:pos="9062"/>
        </w:tabs>
        <w:rPr>
          <w:rFonts w:eastAsiaTheme="minorEastAsia"/>
          <w:noProof/>
        </w:rPr>
      </w:pPr>
      <w:hyperlink w:anchor="_Toc387056891" w:history="1">
        <w:r w:rsidR="00217E9F" w:rsidRPr="00816878">
          <w:rPr>
            <w:rStyle w:val="Hyperlink"/>
            <w:noProof/>
          </w:rPr>
          <w:t>6.1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Provided sevices of the validate component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2"/>
        <w:tabs>
          <w:tab w:val="left" w:pos="880"/>
          <w:tab w:val="right" w:leader="dot" w:pos="9062"/>
        </w:tabs>
        <w:rPr>
          <w:rFonts w:eastAsiaTheme="minorEastAsia"/>
          <w:noProof/>
        </w:rPr>
      </w:pPr>
      <w:hyperlink w:anchor="_Toc387056892" w:history="1">
        <w:r w:rsidR="00217E9F" w:rsidRPr="00816878">
          <w:rPr>
            <w:rStyle w:val="Hyperlink"/>
            <w:noProof/>
          </w:rPr>
          <w:t>6.2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Domain model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2"/>
        <w:tabs>
          <w:tab w:val="left" w:pos="880"/>
          <w:tab w:val="right" w:leader="dot" w:pos="9062"/>
        </w:tabs>
        <w:rPr>
          <w:rFonts w:eastAsiaTheme="minorEastAsia"/>
          <w:noProof/>
        </w:rPr>
      </w:pPr>
      <w:hyperlink w:anchor="_Toc387056893" w:history="1">
        <w:r w:rsidR="00217E9F" w:rsidRPr="00816878">
          <w:rPr>
            <w:rStyle w:val="Hyperlink"/>
            <w:noProof/>
          </w:rPr>
          <w:t>6.3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Starting up/resetting the component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2"/>
        <w:tabs>
          <w:tab w:val="left" w:pos="880"/>
          <w:tab w:val="right" w:leader="dot" w:pos="9062"/>
        </w:tabs>
        <w:rPr>
          <w:rFonts w:eastAsiaTheme="minorEastAsia"/>
          <w:noProof/>
        </w:rPr>
      </w:pPr>
      <w:hyperlink w:anchor="_Toc387056894" w:history="1">
        <w:r w:rsidR="00217E9F" w:rsidRPr="00816878">
          <w:rPr>
            <w:rStyle w:val="Hyperlink"/>
            <w:noProof/>
          </w:rPr>
          <w:t>6.4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Creating/generating ruletypes and violationtypes objects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2"/>
        <w:tabs>
          <w:tab w:val="left" w:pos="880"/>
          <w:tab w:val="right" w:leader="dot" w:pos="9062"/>
        </w:tabs>
        <w:rPr>
          <w:rFonts w:eastAsiaTheme="minorEastAsia"/>
          <w:noProof/>
        </w:rPr>
      </w:pPr>
      <w:hyperlink w:anchor="_Toc387056895" w:history="1">
        <w:r w:rsidR="00217E9F" w:rsidRPr="00816878">
          <w:rPr>
            <w:rStyle w:val="Hyperlink"/>
            <w:noProof/>
          </w:rPr>
          <w:t>6.5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Adding new ‘types’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1"/>
        <w:tabs>
          <w:tab w:val="left" w:pos="440"/>
          <w:tab w:val="right" w:leader="dot" w:pos="9062"/>
        </w:tabs>
        <w:rPr>
          <w:rFonts w:eastAsiaTheme="minorEastAsia"/>
          <w:noProof/>
        </w:rPr>
      </w:pPr>
      <w:hyperlink w:anchor="_Toc387056896" w:history="1">
        <w:r w:rsidR="00217E9F" w:rsidRPr="00816878">
          <w:rPr>
            <w:rStyle w:val="Hyperlink"/>
            <w:noProof/>
          </w:rPr>
          <w:t>7.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Testing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2"/>
        <w:tabs>
          <w:tab w:val="left" w:pos="880"/>
          <w:tab w:val="right" w:leader="dot" w:pos="9062"/>
        </w:tabs>
        <w:rPr>
          <w:rFonts w:eastAsiaTheme="minorEastAsia"/>
          <w:noProof/>
        </w:rPr>
      </w:pPr>
      <w:hyperlink w:anchor="_Toc387056897" w:history="1">
        <w:r w:rsidR="00217E9F" w:rsidRPr="00816878">
          <w:rPr>
            <w:rStyle w:val="Hyperlink"/>
            <w:noProof/>
          </w:rPr>
          <w:t>7.1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ImportExportTest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2"/>
        <w:tabs>
          <w:tab w:val="left" w:pos="880"/>
          <w:tab w:val="right" w:leader="dot" w:pos="9062"/>
        </w:tabs>
        <w:rPr>
          <w:rFonts w:eastAsiaTheme="minorEastAsia"/>
          <w:noProof/>
        </w:rPr>
      </w:pPr>
      <w:hyperlink w:anchor="_Toc387056898" w:history="1">
        <w:r w:rsidR="00217E9F" w:rsidRPr="00816878">
          <w:rPr>
            <w:rStyle w:val="Hyperlink"/>
            <w:noProof/>
          </w:rPr>
          <w:t>7.2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ValidateTest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2"/>
        <w:tabs>
          <w:tab w:val="left" w:pos="880"/>
          <w:tab w:val="right" w:leader="dot" w:pos="9062"/>
        </w:tabs>
        <w:rPr>
          <w:rFonts w:eastAsiaTheme="minorEastAsia"/>
          <w:noProof/>
        </w:rPr>
      </w:pPr>
      <w:hyperlink w:anchor="_Toc387056899" w:history="1">
        <w:r w:rsidR="00217E9F" w:rsidRPr="00816878">
          <w:rPr>
            <w:rStyle w:val="Hyperlink"/>
            <w:noProof/>
          </w:rPr>
          <w:t>7.3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Testing the ruletypes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1"/>
        <w:tabs>
          <w:tab w:val="left" w:pos="440"/>
          <w:tab w:val="right" w:leader="dot" w:pos="9062"/>
        </w:tabs>
        <w:rPr>
          <w:rFonts w:eastAsiaTheme="minorEastAsia"/>
          <w:noProof/>
        </w:rPr>
      </w:pPr>
      <w:hyperlink w:anchor="_Toc387056900" w:history="1">
        <w:r w:rsidR="00217E9F" w:rsidRPr="00816878">
          <w:rPr>
            <w:rStyle w:val="Hyperlink"/>
            <w:noProof/>
          </w:rPr>
          <w:t>8.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Future work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2"/>
        <w:tabs>
          <w:tab w:val="left" w:pos="880"/>
          <w:tab w:val="right" w:leader="dot" w:pos="9062"/>
        </w:tabs>
        <w:rPr>
          <w:rFonts w:eastAsiaTheme="minorEastAsia"/>
          <w:noProof/>
        </w:rPr>
      </w:pPr>
      <w:hyperlink w:anchor="_Toc387056901" w:history="1">
        <w:r w:rsidR="00217E9F" w:rsidRPr="00816878">
          <w:rPr>
            <w:rStyle w:val="Hyperlink"/>
            <w:noProof/>
          </w:rPr>
          <w:t>8.1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Ideas for improvement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217E9F" w:rsidRDefault="00C71E04">
      <w:pPr>
        <w:pStyle w:val="Inhopg2"/>
        <w:tabs>
          <w:tab w:val="left" w:pos="880"/>
          <w:tab w:val="right" w:leader="dot" w:pos="9062"/>
        </w:tabs>
        <w:rPr>
          <w:rFonts w:eastAsiaTheme="minorEastAsia"/>
          <w:noProof/>
        </w:rPr>
      </w:pPr>
      <w:hyperlink w:anchor="_Toc387056902" w:history="1">
        <w:r w:rsidR="00217E9F" w:rsidRPr="00816878">
          <w:rPr>
            <w:rStyle w:val="Hyperlink"/>
            <w:noProof/>
          </w:rPr>
          <w:t>8.2</w:t>
        </w:r>
        <w:r w:rsidR="00217E9F">
          <w:rPr>
            <w:rFonts w:eastAsiaTheme="minorEastAsia"/>
            <w:noProof/>
          </w:rPr>
          <w:tab/>
        </w:r>
        <w:r w:rsidR="00217E9F" w:rsidRPr="00816878">
          <w:rPr>
            <w:rStyle w:val="Hyperlink"/>
            <w:noProof/>
          </w:rPr>
          <w:t>Ideas for extension</w:t>
        </w:r>
        <w:r w:rsidR="00217E9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17E9F">
          <w:rPr>
            <w:noProof/>
            <w:webHidden/>
          </w:rPr>
          <w:instrText xml:space="preserve"> PAGEREF _Toc387056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17E9F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1228BE" w:rsidRDefault="00C71E04" w:rsidP="001228BE">
      <w:r>
        <w:fldChar w:fldCharType="end"/>
      </w:r>
    </w:p>
    <w:p w:rsidR="00113D70" w:rsidRDefault="00113D70">
      <w:pPr>
        <w:spacing w:after="200"/>
        <w:rPr>
          <w:rFonts w:asciiTheme="majorHAnsi" w:eastAsiaTheme="majorEastAsia" w:hAnsiTheme="majorHAnsi" w:cstheme="majorBidi"/>
          <w:bCs/>
          <w:caps/>
          <w:color w:val="ED0010" w:themeColor="accent3"/>
          <w:sz w:val="36"/>
          <w:szCs w:val="28"/>
        </w:rPr>
      </w:pPr>
      <w:r>
        <w:br w:type="page"/>
      </w:r>
    </w:p>
    <w:p w:rsidR="00F733B9" w:rsidRPr="00813ECA" w:rsidRDefault="00F733B9" w:rsidP="00372128">
      <w:pPr>
        <w:pStyle w:val="Kop1"/>
      </w:pPr>
      <w:bookmarkStart w:id="1" w:name="_Toc387056878"/>
      <w:r w:rsidRPr="00813ECA">
        <w:lastRenderedPageBreak/>
        <w:t>Introduction</w:t>
      </w:r>
      <w:bookmarkEnd w:id="0"/>
      <w:bookmarkEnd w:id="1"/>
    </w:p>
    <w:p w:rsidR="00F733B9" w:rsidRPr="00813ECA" w:rsidRDefault="00F733B9" w:rsidP="00F733B9">
      <w:r w:rsidRPr="00813ECA">
        <w:t>This document is written for developers and is meant to give them understanding how the validate component is built for the HUSACCT-tool.</w:t>
      </w:r>
    </w:p>
    <w:p w:rsidR="00F733B9" w:rsidRPr="00813ECA" w:rsidRDefault="00F733B9" w:rsidP="00F733B9">
      <w:r w:rsidRPr="00813ECA">
        <w:t xml:space="preserve">HUSACCT </w:t>
      </w:r>
      <w:r w:rsidR="005E38D2" w:rsidRPr="00813ECA">
        <w:t>is an abbreviation for</w:t>
      </w:r>
      <w:r w:rsidRPr="00813ECA">
        <w:t xml:space="preserve"> </w:t>
      </w:r>
      <w:proofErr w:type="spellStart"/>
      <w:r w:rsidRPr="00813ECA">
        <w:t>Hogeschool</w:t>
      </w:r>
      <w:proofErr w:type="spellEnd"/>
      <w:r w:rsidRPr="00813ECA">
        <w:t xml:space="preserve"> Utrecht Software Architecture Compliance Checking Tool and is a tool to check if a software product </w:t>
      </w:r>
      <w:proofErr w:type="gramStart"/>
      <w:r w:rsidRPr="00813ECA">
        <w:t>is buil</w:t>
      </w:r>
      <w:r w:rsidR="00B43736" w:rsidRPr="00813ECA">
        <w:t>t</w:t>
      </w:r>
      <w:proofErr w:type="gramEnd"/>
      <w:r w:rsidRPr="00813ECA">
        <w:t xml:space="preserve"> according to the </w:t>
      </w:r>
      <w:r w:rsidR="00B43736" w:rsidRPr="00813ECA">
        <w:t xml:space="preserve">initially </w:t>
      </w:r>
      <w:r w:rsidRPr="00813ECA">
        <w:t xml:space="preserve">defined architecture. The tool </w:t>
      </w:r>
      <w:proofErr w:type="gramStart"/>
      <w:r w:rsidRPr="00813ECA">
        <w:t>is divided</w:t>
      </w:r>
      <w:proofErr w:type="gramEnd"/>
      <w:r w:rsidRPr="00813ECA">
        <w:t xml:space="preserve"> into five components:</w:t>
      </w:r>
    </w:p>
    <w:p w:rsidR="00F733B9" w:rsidRPr="00813ECA" w:rsidRDefault="00F733B9" w:rsidP="00F733B9">
      <w:pPr>
        <w:pStyle w:val="Lijstalinea"/>
        <w:numPr>
          <w:ilvl w:val="0"/>
          <w:numId w:val="4"/>
        </w:numPr>
        <w:spacing w:after="200" w:line="276" w:lineRule="auto"/>
      </w:pPr>
      <w:r w:rsidRPr="00813ECA">
        <w:t xml:space="preserve">Control, the component that merges the different components and provides a </w:t>
      </w:r>
      <w:r w:rsidR="00B43736" w:rsidRPr="00813ECA">
        <w:t>u</w:t>
      </w:r>
      <w:r w:rsidRPr="00813ECA">
        <w:t xml:space="preserve">ser </w:t>
      </w:r>
      <w:r w:rsidR="00B43736" w:rsidRPr="00813ECA">
        <w:t>i</w:t>
      </w:r>
      <w:r w:rsidRPr="00813ECA">
        <w:t xml:space="preserve">nterface (UI) for this </w:t>
      </w:r>
    </w:p>
    <w:p w:rsidR="00F733B9" w:rsidRPr="00813ECA" w:rsidRDefault="00F733B9" w:rsidP="00F733B9">
      <w:pPr>
        <w:pStyle w:val="Lijstalinea"/>
        <w:numPr>
          <w:ilvl w:val="0"/>
          <w:numId w:val="4"/>
        </w:numPr>
        <w:spacing w:after="200" w:line="276" w:lineRule="auto"/>
      </w:pPr>
      <w:proofErr w:type="spellStart"/>
      <w:r w:rsidRPr="00813ECA">
        <w:t>Analyse</w:t>
      </w:r>
      <w:proofErr w:type="spellEnd"/>
      <w:r w:rsidR="0093601E" w:rsidRPr="00813ECA">
        <w:t>, analyzes</w:t>
      </w:r>
      <w:r w:rsidRPr="00813ECA">
        <w:t xml:space="preserve"> the source code</w:t>
      </w:r>
      <w:r w:rsidR="0093601E" w:rsidRPr="00813ECA">
        <w:t xml:space="preserve"> of the following programming languages:</w:t>
      </w:r>
    </w:p>
    <w:p w:rsidR="00F733B9" w:rsidRPr="00813ECA" w:rsidRDefault="00F733B9" w:rsidP="00F733B9">
      <w:pPr>
        <w:pStyle w:val="Lijstalinea"/>
        <w:numPr>
          <w:ilvl w:val="1"/>
          <w:numId w:val="4"/>
        </w:numPr>
        <w:spacing w:after="200" w:line="276" w:lineRule="auto"/>
      </w:pPr>
      <w:r w:rsidRPr="00813ECA">
        <w:t>Java</w:t>
      </w:r>
    </w:p>
    <w:p w:rsidR="00F733B9" w:rsidRPr="00813ECA" w:rsidRDefault="00F733B9" w:rsidP="00F733B9">
      <w:pPr>
        <w:pStyle w:val="Lijstalinea"/>
        <w:numPr>
          <w:ilvl w:val="1"/>
          <w:numId w:val="4"/>
        </w:numPr>
        <w:spacing w:after="200" w:line="276" w:lineRule="auto"/>
      </w:pPr>
      <w:r w:rsidRPr="00813ECA">
        <w:t>C#</w:t>
      </w:r>
    </w:p>
    <w:p w:rsidR="00F733B9" w:rsidRPr="00813ECA" w:rsidRDefault="00F733B9" w:rsidP="00F733B9">
      <w:pPr>
        <w:pStyle w:val="Lijstalinea"/>
        <w:numPr>
          <w:ilvl w:val="0"/>
          <w:numId w:val="4"/>
        </w:numPr>
        <w:spacing w:after="200" w:line="276" w:lineRule="auto"/>
      </w:pPr>
      <w:r w:rsidRPr="00813ECA">
        <w:t>Define</w:t>
      </w:r>
      <w:r w:rsidR="0093601E" w:rsidRPr="00813ECA">
        <w:t>, defines</w:t>
      </w:r>
      <w:r w:rsidRPr="00813ECA">
        <w:t xml:space="preserve"> the architecture and mapping of the analyzed files to a (logical) module.</w:t>
      </w:r>
    </w:p>
    <w:p w:rsidR="00F733B9" w:rsidRPr="00813ECA" w:rsidRDefault="0093601E" w:rsidP="00F733B9">
      <w:pPr>
        <w:pStyle w:val="Lijstalinea"/>
        <w:numPr>
          <w:ilvl w:val="0"/>
          <w:numId w:val="4"/>
        </w:numPr>
        <w:spacing w:after="200" w:line="276" w:lineRule="auto"/>
      </w:pPr>
      <w:r w:rsidRPr="00813ECA">
        <w:t xml:space="preserve">Validate, validates </w:t>
      </w:r>
      <w:r w:rsidR="00F733B9" w:rsidRPr="00813ECA">
        <w:t xml:space="preserve">the defined architecture </w:t>
      </w:r>
      <w:r w:rsidRPr="00813ECA">
        <w:t>based on the analyzed source code.</w:t>
      </w:r>
    </w:p>
    <w:p w:rsidR="00F733B9" w:rsidRPr="00813ECA" w:rsidRDefault="00F733B9" w:rsidP="00F733B9">
      <w:pPr>
        <w:pStyle w:val="Lijstalinea"/>
        <w:numPr>
          <w:ilvl w:val="0"/>
          <w:numId w:val="4"/>
        </w:numPr>
        <w:spacing w:after="200" w:line="276" w:lineRule="auto"/>
      </w:pPr>
      <w:proofErr w:type="gramStart"/>
      <w:r w:rsidRPr="00813ECA">
        <w:t>Graphics,</w:t>
      </w:r>
      <w:proofErr w:type="gramEnd"/>
      <w:r w:rsidR="0093601E" w:rsidRPr="00813ECA">
        <w:t xml:space="preserve"> is in charge of the</w:t>
      </w:r>
      <w:r w:rsidRPr="00813ECA">
        <w:t xml:space="preserve"> graphical representation of the defined architecture and the scanned source code.</w:t>
      </w:r>
    </w:p>
    <w:p w:rsidR="00F733B9" w:rsidRPr="00813ECA" w:rsidRDefault="00F733B9" w:rsidP="00372128">
      <w:pPr>
        <w:pStyle w:val="Kop1"/>
      </w:pPr>
      <w:bookmarkStart w:id="2" w:name="_Toc327521982"/>
      <w:bookmarkStart w:id="3" w:name="_Toc387056879"/>
      <w:r w:rsidRPr="00813ECA">
        <w:t>Functionality</w:t>
      </w:r>
      <w:bookmarkEnd w:id="2"/>
      <w:bookmarkEnd w:id="3"/>
    </w:p>
    <w:p w:rsidR="00061B27" w:rsidRPr="00813ECA" w:rsidRDefault="00061B27" w:rsidP="00061B27">
      <w:r w:rsidRPr="00813ECA">
        <w:t xml:space="preserve">In this </w:t>
      </w:r>
      <w:proofErr w:type="gramStart"/>
      <w:r w:rsidRPr="00813ECA">
        <w:t>chapter</w:t>
      </w:r>
      <w:proofErr w:type="gramEnd"/>
      <w:r w:rsidRPr="00813ECA">
        <w:t xml:space="preserve"> all main functionalities are covered by using the use case diagram which has been made during the development process. This use case diagram gives an overview of the functionality that </w:t>
      </w:r>
      <w:proofErr w:type="gramStart"/>
      <w:r w:rsidRPr="00813ECA">
        <w:t>has been implemented</w:t>
      </w:r>
      <w:proofErr w:type="gramEnd"/>
      <w:r w:rsidRPr="00813ECA">
        <w:t xml:space="preserve"> in the project thus far.</w:t>
      </w:r>
    </w:p>
    <w:p w:rsidR="00F733B9" w:rsidRPr="00813ECA" w:rsidRDefault="00F733B9" w:rsidP="00F733B9">
      <w:pPr>
        <w:pStyle w:val="Geenafstand"/>
        <w:spacing w:line="276" w:lineRule="auto"/>
      </w:pPr>
      <w:r w:rsidRPr="00813ECA">
        <w:t>The most</w:t>
      </w:r>
      <w:r w:rsidR="00B054EF" w:rsidRPr="00813ECA">
        <w:t xml:space="preserve"> significant/important use cases</w:t>
      </w:r>
      <w:r w:rsidRPr="00813ECA">
        <w:t xml:space="preserve"> </w:t>
      </w:r>
      <w:r w:rsidR="00061B27" w:rsidRPr="00813ECA">
        <w:t>covered</w:t>
      </w:r>
      <w:r w:rsidRPr="00813ECA">
        <w:t xml:space="preserve"> in this chapter</w:t>
      </w:r>
      <w:r w:rsidR="00B054EF" w:rsidRPr="00813ECA">
        <w:t xml:space="preserve"> are</w:t>
      </w:r>
      <w:r w:rsidRPr="00813ECA">
        <w:t>:</w:t>
      </w:r>
    </w:p>
    <w:p w:rsidR="00F733B9" w:rsidRPr="00813ECA" w:rsidRDefault="00F733B9" w:rsidP="00F733B9">
      <w:pPr>
        <w:pStyle w:val="Lijstalinea"/>
        <w:numPr>
          <w:ilvl w:val="0"/>
          <w:numId w:val="2"/>
        </w:numPr>
        <w:spacing w:after="200" w:line="276" w:lineRule="auto"/>
      </w:pPr>
      <w:r w:rsidRPr="00813ECA">
        <w:t>Check Conformance</w:t>
      </w:r>
      <w:r w:rsidR="00B054EF" w:rsidRPr="00813ECA">
        <w:t>;</w:t>
      </w:r>
    </w:p>
    <w:p w:rsidR="00F733B9" w:rsidRPr="00813ECA" w:rsidRDefault="00F733B9" w:rsidP="00F733B9">
      <w:pPr>
        <w:pStyle w:val="Lijstalinea"/>
        <w:numPr>
          <w:ilvl w:val="0"/>
          <w:numId w:val="2"/>
        </w:numPr>
        <w:spacing w:after="200" w:line="276" w:lineRule="auto"/>
      </w:pPr>
      <w:r w:rsidRPr="00813ECA">
        <w:t>Configure configuration</w:t>
      </w:r>
      <w:r w:rsidR="00B054EF" w:rsidRPr="00813ECA">
        <w:t>;</w:t>
      </w:r>
    </w:p>
    <w:p w:rsidR="00F733B9" w:rsidRPr="00813ECA" w:rsidRDefault="00F733B9" w:rsidP="00F733B9">
      <w:pPr>
        <w:pStyle w:val="Lijstalinea"/>
        <w:numPr>
          <w:ilvl w:val="0"/>
          <w:numId w:val="2"/>
        </w:numPr>
        <w:spacing w:after="200" w:line="276" w:lineRule="auto"/>
      </w:pPr>
      <w:r w:rsidRPr="00813ECA">
        <w:t>Export Report</w:t>
      </w:r>
      <w:r w:rsidR="00B054EF" w:rsidRPr="00813ECA">
        <w:t>;</w:t>
      </w:r>
    </w:p>
    <w:p w:rsidR="00F733B9" w:rsidRPr="00813ECA" w:rsidRDefault="00F733B9" w:rsidP="00F733B9">
      <w:pPr>
        <w:pStyle w:val="Lijstalinea"/>
        <w:numPr>
          <w:ilvl w:val="0"/>
          <w:numId w:val="2"/>
        </w:numPr>
        <w:spacing w:after="200" w:line="276" w:lineRule="auto"/>
      </w:pPr>
      <w:r w:rsidRPr="00813ECA">
        <w:t>Export workspace</w:t>
      </w:r>
      <w:r w:rsidR="00B054EF" w:rsidRPr="00813ECA">
        <w:t>;</w:t>
      </w:r>
    </w:p>
    <w:p w:rsidR="00F733B9" w:rsidRPr="00813ECA" w:rsidRDefault="00B054EF" w:rsidP="00F733B9">
      <w:pPr>
        <w:pStyle w:val="Lijstalinea"/>
        <w:numPr>
          <w:ilvl w:val="0"/>
          <w:numId w:val="2"/>
        </w:numPr>
        <w:spacing w:after="200" w:line="276" w:lineRule="auto"/>
      </w:pPr>
      <w:proofErr w:type="gramStart"/>
      <w:r w:rsidRPr="00813ECA">
        <w:t>and</w:t>
      </w:r>
      <w:proofErr w:type="gramEnd"/>
      <w:r w:rsidRPr="00813ECA">
        <w:t xml:space="preserve"> </w:t>
      </w:r>
      <w:r w:rsidR="00F733B9" w:rsidRPr="00813ECA">
        <w:t>Import workspace</w:t>
      </w:r>
      <w:r w:rsidRPr="00813ECA">
        <w:t>.</w:t>
      </w:r>
    </w:p>
    <w:p w:rsidR="00F733B9" w:rsidRPr="00813ECA" w:rsidRDefault="00F733B9" w:rsidP="00F733B9">
      <w:r w:rsidRPr="00813ECA">
        <w:br w:type="page"/>
      </w:r>
    </w:p>
    <w:p w:rsidR="00F733B9" w:rsidRPr="00813ECA" w:rsidRDefault="00F733B9" w:rsidP="00372128">
      <w:pPr>
        <w:pStyle w:val="Kop2"/>
      </w:pPr>
      <w:bookmarkStart w:id="4" w:name="_Toc327521983"/>
      <w:bookmarkStart w:id="5" w:name="_Toc387056880"/>
      <w:r w:rsidRPr="00813ECA">
        <w:lastRenderedPageBreak/>
        <w:t>Use case diagram</w:t>
      </w:r>
      <w:bookmarkEnd w:id="4"/>
      <w:bookmarkEnd w:id="5"/>
    </w:p>
    <w:p w:rsidR="00F733B9" w:rsidRPr="00813ECA" w:rsidRDefault="00F733B9" w:rsidP="00F733B9">
      <w:r w:rsidRPr="00813ECA">
        <w:t xml:space="preserve">In figure 1 </w:t>
      </w:r>
      <w:proofErr w:type="gramStart"/>
      <w:r w:rsidRPr="00813ECA">
        <w:t>all</w:t>
      </w:r>
      <w:proofErr w:type="gramEnd"/>
      <w:r w:rsidRPr="00813ECA">
        <w:t xml:space="preserve"> the realized use cases are shown. As described above only the most significant use cases will be </w:t>
      </w:r>
      <w:proofErr w:type="gramStart"/>
      <w:r w:rsidRPr="00813ECA">
        <w:t>treated/explained</w:t>
      </w:r>
      <w:proofErr w:type="gramEnd"/>
      <w:r w:rsidRPr="00813ECA">
        <w:t xml:space="preserve"> in the next paragraphs.</w:t>
      </w:r>
    </w:p>
    <w:p w:rsidR="00F733B9" w:rsidRPr="00813ECA" w:rsidRDefault="003B4C01" w:rsidP="00F733B9">
      <w:pPr>
        <w:keepNext/>
      </w:pPr>
      <w:r w:rsidRPr="00813ECA">
        <w:rPr>
          <w:noProof/>
        </w:rPr>
        <w:drawing>
          <wp:inline distT="0" distB="0" distL="0" distR="0">
            <wp:extent cx="5760720" cy="7290435"/>
            <wp:effectExtent l="0" t="0" r="0" b="571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se Case Diagram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729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3B9" w:rsidRPr="00813ECA" w:rsidRDefault="00F733B9" w:rsidP="00F733B9">
      <w:pPr>
        <w:pStyle w:val="Bijschrift"/>
      </w:pPr>
      <w:r w:rsidRPr="00813ECA">
        <w:t xml:space="preserve">Figure </w:t>
      </w:r>
      <w:r w:rsidR="00C71E04">
        <w:fldChar w:fldCharType="begin"/>
      </w:r>
      <w:r w:rsidR="001228BE">
        <w:instrText xml:space="preserve"> SEQ Figuur \* ARABIC </w:instrText>
      </w:r>
      <w:r w:rsidR="00C71E04">
        <w:fldChar w:fldCharType="separate"/>
      </w:r>
      <w:r w:rsidR="00813ECA">
        <w:rPr>
          <w:noProof/>
        </w:rPr>
        <w:t>1</w:t>
      </w:r>
      <w:r w:rsidR="00C71E04">
        <w:rPr>
          <w:noProof/>
        </w:rPr>
        <w:fldChar w:fldCharType="end"/>
      </w:r>
    </w:p>
    <w:p w:rsidR="00F733B9" w:rsidRPr="00813ECA" w:rsidRDefault="00F733B9" w:rsidP="00F733B9">
      <w:pPr>
        <w:rPr>
          <w:rFonts w:asciiTheme="majorHAnsi" w:eastAsiaTheme="majorEastAsia" w:hAnsiTheme="majorHAnsi" w:cstheme="majorBidi"/>
          <w:b/>
          <w:bCs/>
          <w:color w:val="7F7F7F" w:themeColor="accent1"/>
          <w:sz w:val="26"/>
          <w:szCs w:val="26"/>
        </w:rPr>
      </w:pPr>
      <w:r w:rsidRPr="00813ECA">
        <w:br w:type="page"/>
      </w:r>
    </w:p>
    <w:p w:rsidR="006D74B3" w:rsidRDefault="006D74B3" w:rsidP="00372128">
      <w:pPr>
        <w:pStyle w:val="Kop2"/>
      </w:pPr>
      <w:bookmarkStart w:id="6" w:name="_Toc327521984"/>
      <w:r>
        <w:lastRenderedPageBreak/>
        <w:t xml:space="preserve"> </w:t>
      </w:r>
      <w:bookmarkStart w:id="7" w:name="_Toc387056881"/>
      <w:r>
        <w:t>Use Case Specification</w:t>
      </w:r>
      <w:r w:rsidR="00113D70">
        <w:t>s</w:t>
      </w:r>
      <w:bookmarkEnd w:id="7"/>
    </w:p>
    <w:p w:rsidR="00F733B9" w:rsidRPr="00813ECA" w:rsidRDefault="00F733B9" w:rsidP="006D74B3">
      <w:pPr>
        <w:pStyle w:val="Kop3"/>
      </w:pPr>
      <w:r w:rsidRPr="00813ECA">
        <w:t>Check Conformance</w:t>
      </w:r>
      <w:bookmarkEnd w:id="6"/>
    </w:p>
    <w:p w:rsidR="00F733B9" w:rsidRPr="00813ECA" w:rsidRDefault="009168F1" w:rsidP="006D74B3">
      <w:pPr>
        <w:pStyle w:val="Kop4"/>
      </w:pPr>
      <w:r>
        <w:t>Functional Specification</w:t>
      </w:r>
    </w:p>
    <w:p w:rsidR="00937FB8" w:rsidRPr="00813ECA" w:rsidRDefault="00937FB8" w:rsidP="00937FB8"/>
    <w:tbl>
      <w:tblPr>
        <w:tblStyle w:val="Tabelraster"/>
        <w:tblW w:w="0" w:type="auto"/>
        <w:tblLook w:val="04A0"/>
      </w:tblPr>
      <w:tblGrid>
        <w:gridCol w:w="2292"/>
        <w:gridCol w:w="1776"/>
        <w:gridCol w:w="5220"/>
      </w:tblGrid>
      <w:tr w:rsidR="00F733B9" w:rsidRPr="00813ECA" w:rsidTr="00384ED9">
        <w:tc>
          <w:tcPr>
            <w:tcW w:w="2292" w:type="dxa"/>
            <w:hideMark/>
          </w:tcPr>
          <w:p w:rsidR="00F733B9" w:rsidRPr="00813ECA" w:rsidRDefault="009A7826" w:rsidP="00937FB8">
            <w:pPr>
              <w:pStyle w:val="Geenafstand"/>
              <w:rPr>
                <w:b/>
              </w:rPr>
            </w:pPr>
            <w:r w:rsidRPr="00813ECA">
              <w:rPr>
                <w:b/>
              </w:rPr>
              <w:t>NAME</w:t>
            </w:r>
          </w:p>
        </w:tc>
        <w:tc>
          <w:tcPr>
            <w:tcW w:w="6996" w:type="dxa"/>
            <w:gridSpan w:val="2"/>
            <w:hideMark/>
          </w:tcPr>
          <w:p w:rsidR="00F733B9" w:rsidRPr="00813ECA" w:rsidRDefault="009A7826" w:rsidP="00937FB8">
            <w:pPr>
              <w:pStyle w:val="Geenafstand"/>
            </w:pPr>
            <w:r w:rsidRPr="00813ECA">
              <w:t>CHECK CONFORMANCE</w:t>
            </w:r>
          </w:p>
        </w:tc>
      </w:tr>
      <w:tr w:rsidR="00F733B9" w:rsidRPr="00813ECA" w:rsidTr="00384ED9">
        <w:tc>
          <w:tcPr>
            <w:tcW w:w="2292" w:type="dxa"/>
            <w:hideMark/>
          </w:tcPr>
          <w:p w:rsidR="00F733B9" w:rsidRPr="00813ECA" w:rsidRDefault="00F733B9" w:rsidP="00937FB8">
            <w:pPr>
              <w:pStyle w:val="Geenafstand"/>
              <w:rPr>
                <w:b/>
              </w:rPr>
            </w:pPr>
            <w:r w:rsidRPr="00813ECA">
              <w:rPr>
                <w:b/>
              </w:rPr>
              <w:t>Goal</w:t>
            </w:r>
          </w:p>
        </w:tc>
        <w:tc>
          <w:tcPr>
            <w:tcW w:w="6996" w:type="dxa"/>
            <w:gridSpan w:val="2"/>
            <w:hideMark/>
          </w:tcPr>
          <w:p w:rsidR="00F733B9" w:rsidRPr="00813ECA" w:rsidRDefault="008A11FF" w:rsidP="008A11FF">
            <w:pPr>
              <w:pStyle w:val="Geenafstand"/>
            </w:pPr>
            <w:r>
              <w:t>C</w:t>
            </w:r>
            <w:r w:rsidR="00F733B9" w:rsidRPr="00813ECA">
              <w:t xml:space="preserve">heck if there are violations </w:t>
            </w:r>
            <w:r>
              <w:t xml:space="preserve">in the implemented architecture (source code) </w:t>
            </w:r>
            <w:r w:rsidR="00F733B9" w:rsidRPr="00813ECA">
              <w:t xml:space="preserve">against the rules </w:t>
            </w:r>
            <w:r>
              <w:t>defined in the intended architecture</w:t>
            </w:r>
            <w:r w:rsidR="00F733B9" w:rsidRPr="00813ECA">
              <w:t>.</w:t>
            </w:r>
          </w:p>
        </w:tc>
      </w:tr>
      <w:tr w:rsidR="00F733B9" w:rsidRPr="00813ECA" w:rsidTr="00384ED9">
        <w:tc>
          <w:tcPr>
            <w:tcW w:w="2292" w:type="dxa"/>
            <w:hideMark/>
          </w:tcPr>
          <w:p w:rsidR="00F733B9" w:rsidRPr="00813ECA" w:rsidRDefault="00F733B9" w:rsidP="00937FB8">
            <w:pPr>
              <w:pStyle w:val="Geenafstand"/>
              <w:rPr>
                <w:b/>
              </w:rPr>
            </w:pPr>
            <w:r w:rsidRPr="00813ECA">
              <w:rPr>
                <w:b/>
              </w:rPr>
              <w:t>Description</w:t>
            </w:r>
          </w:p>
        </w:tc>
        <w:tc>
          <w:tcPr>
            <w:tcW w:w="6996" w:type="dxa"/>
            <w:gridSpan w:val="2"/>
            <w:hideMark/>
          </w:tcPr>
          <w:p w:rsidR="00F733B9" w:rsidRPr="00813ECA" w:rsidRDefault="00F733B9" w:rsidP="002E2291">
            <w:pPr>
              <w:pStyle w:val="Geenafstand"/>
            </w:pPr>
            <w:r w:rsidRPr="00813ECA">
              <w:t xml:space="preserve">The system </w:t>
            </w:r>
            <w:r w:rsidR="0080163B">
              <w:t>retr</w:t>
            </w:r>
            <w:r w:rsidR="002E2291" w:rsidRPr="00813ECA">
              <w:t>i</w:t>
            </w:r>
            <w:r w:rsidR="0080163B">
              <w:t>e</w:t>
            </w:r>
            <w:r w:rsidR="002E2291" w:rsidRPr="00813ECA">
              <w:t xml:space="preserve">ves </w:t>
            </w:r>
            <w:r w:rsidRPr="00813ECA">
              <w:t>all defined rules. For each rule, the system checks if there is a violation</w:t>
            </w:r>
            <w:r w:rsidR="002E2291" w:rsidRPr="00813ECA">
              <w:t xml:space="preserve">. In case of a violation, the system will then check if there is an active exception rule, which – if the exception rule </w:t>
            </w:r>
            <w:proofErr w:type="gramStart"/>
            <w:r w:rsidR="002E2291" w:rsidRPr="00813ECA">
              <w:t>is passed</w:t>
            </w:r>
            <w:proofErr w:type="gramEnd"/>
            <w:r w:rsidR="002E2291" w:rsidRPr="00813ECA">
              <w:t xml:space="preserve"> – will then filter out the violation.</w:t>
            </w:r>
          </w:p>
        </w:tc>
      </w:tr>
      <w:tr w:rsidR="00F733B9" w:rsidRPr="00813ECA" w:rsidTr="00384ED9">
        <w:tc>
          <w:tcPr>
            <w:tcW w:w="2292" w:type="dxa"/>
          </w:tcPr>
          <w:p w:rsidR="00F733B9" w:rsidRDefault="00F733B9" w:rsidP="00937FB8">
            <w:pPr>
              <w:pStyle w:val="Geenafstand"/>
              <w:rPr>
                <w:b/>
              </w:rPr>
            </w:pPr>
            <w:r w:rsidRPr="00813ECA">
              <w:rPr>
                <w:b/>
              </w:rPr>
              <w:t>Constraints</w:t>
            </w:r>
            <w:r w:rsidR="008A11FF">
              <w:rPr>
                <w:b/>
              </w:rPr>
              <w:t>/</w:t>
            </w:r>
          </w:p>
          <w:p w:rsidR="008A11FF" w:rsidRPr="00813ECA" w:rsidRDefault="008A11FF" w:rsidP="00937FB8">
            <w:pPr>
              <w:pStyle w:val="Geenafstand"/>
              <w:rPr>
                <w:b/>
              </w:rPr>
            </w:pPr>
            <w:r>
              <w:rPr>
                <w:b/>
              </w:rPr>
              <w:t>Quality indicators</w:t>
            </w:r>
          </w:p>
        </w:tc>
        <w:tc>
          <w:tcPr>
            <w:tcW w:w="6996" w:type="dxa"/>
            <w:gridSpan w:val="2"/>
          </w:tcPr>
          <w:p w:rsidR="00F733B9" w:rsidRPr="00813ECA" w:rsidRDefault="002E2291" w:rsidP="00937FB8">
            <w:pPr>
              <w:pStyle w:val="Geenafstand"/>
            </w:pPr>
            <w:r w:rsidRPr="00813ECA">
              <w:t xml:space="preserve">No </w:t>
            </w:r>
            <w:r w:rsidR="00F733B9" w:rsidRPr="00813ECA">
              <w:t>false negatives</w:t>
            </w:r>
            <w:r w:rsidRPr="00813ECA">
              <w:t xml:space="preserve"> </w:t>
            </w:r>
            <w:proofErr w:type="gramStart"/>
            <w:r w:rsidRPr="00813ECA">
              <w:t>are allowed</w:t>
            </w:r>
            <w:proofErr w:type="gramEnd"/>
            <w:r w:rsidR="00F733B9" w:rsidRPr="00813ECA">
              <w:t>.</w:t>
            </w:r>
          </w:p>
          <w:p w:rsidR="00F733B9" w:rsidRPr="00813ECA" w:rsidRDefault="002E2291" w:rsidP="00937FB8">
            <w:pPr>
              <w:pStyle w:val="Geenafstand"/>
            </w:pPr>
            <w:r w:rsidRPr="00813ECA">
              <w:t>N</w:t>
            </w:r>
            <w:r w:rsidR="00F733B9" w:rsidRPr="00813ECA">
              <w:t>o false positives</w:t>
            </w:r>
            <w:r w:rsidRPr="00813ECA">
              <w:t xml:space="preserve"> </w:t>
            </w:r>
            <w:proofErr w:type="gramStart"/>
            <w:r w:rsidRPr="00813ECA">
              <w:t>are allowed</w:t>
            </w:r>
            <w:proofErr w:type="gramEnd"/>
            <w:r w:rsidR="00F733B9" w:rsidRPr="00813ECA">
              <w:t>.</w:t>
            </w:r>
          </w:p>
          <w:p w:rsidR="00F733B9" w:rsidRPr="00813ECA" w:rsidRDefault="00F733B9" w:rsidP="00937FB8">
            <w:pPr>
              <w:pStyle w:val="Geenafstand"/>
            </w:pPr>
            <w:r w:rsidRPr="00813ECA">
              <w:t xml:space="preserve">All true violations </w:t>
            </w:r>
            <w:proofErr w:type="gramStart"/>
            <w:r w:rsidRPr="00813ECA">
              <w:t>must be reported</w:t>
            </w:r>
            <w:proofErr w:type="gramEnd"/>
            <w:r w:rsidRPr="00813ECA">
              <w:t>.</w:t>
            </w:r>
          </w:p>
          <w:p w:rsidR="00F733B9" w:rsidRPr="00813ECA" w:rsidRDefault="00F733B9" w:rsidP="002E2291">
            <w:pPr>
              <w:pStyle w:val="Geenafstand"/>
            </w:pPr>
            <w:r w:rsidRPr="00813ECA">
              <w:rPr>
                <w:bCs/>
              </w:rPr>
              <w:t xml:space="preserve">A violation </w:t>
            </w:r>
            <w:proofErr w:type="gramStart"/>
            <w:r w:rsidR="002E2291" w:rsidRPr="00813ECA">
              <w:rPr>
                <w:bCs/>
              </w:rPr>
              <w:t xml:space="preserve">may only </w:t>
            </w:r>
            <w:r w:rsidRPr="00813ECA">
              <w:rPr>
                <w:bCs/>
              </w:rPr>
              <w:t>be reported</w:t>
            </w:r>
            <w:proofErr w:type="gramEnd"/>
            <w:r w:rsidRPr="00813ECA">
              <w:rPr>
                <w:bCs/>
              </w:rPr>
              <w:t xml:space="preserve"> once.</w:t>
            </w:r>
          </w:p>
        </w:tc>
      </w:tr>
      <w:tr w:rsidR="00F733B9" w:rsidRPr="00813ECA" w:rsidTr="00384ED9">
        <w:tc>
          <w:tcPr>
            <w:tcW w:w="2292" w:type="dxa"/>
          </w:tcPr>
          <w:p w:rsidR="00F733B9" w:rsidRPr="00813ECA" w:rsidRDefault="00F733B9" w:rsidP="00937FB8">
            <w:pPr>
              <w:pStyle w:val="Geenafstand"/>
              <w:rPr>
                <w:b/>
              </w:rPr>
            </w:pPr>
            <w:r w:rsidRPr="00813ECA">
              <w:rPr>
                <w:b/>
              </w:rPr>
              <w:t>Precondition</w:t>
            </w:r>
          </w:p>
        </w:tc>
        <w:tc>
          <w:tcPr>
            <w:tcW w:w="6996" w:type="dxa"/>
            <w:gridSpan w:val="2"/>
          </w:tcPr>
          <w:p w:rsidR="00F733B9" w:rsidRPr="00813ECA" w:rsidRDefault="008A11FF" w:rsidP="008A11FF">
            <w:pPr>
              <w:pStyle w:val="Geenafstand"/>
            </w:pPr>
            <w:r>
              <w:t>T</w:t>
            </w:r>
            <w:r w:rsidR="00F733B9" w:rsidRPr="00813ECA">
              <w:t xml:space="preserve">he </w:t>
            </w:r>
            <w:r>
              <w:t xml:space="preserve">intended </w:t>
            </w:r>
            <w:r w:rsidR="00F733B9" w:rsidRPr="00813ECA">
              <w:t xml:space="preserve">architecture </w:t>
            </w:r>
            <w:proofErr w:type="gramStart"/>
            <w:r>
              <w:t>is defined</w:t>
            </w:r>
            <w:proofErr w:type="gramEnd"/>
            <w:r>
              <w:t xml:space="preserve"> </w:t>
            </w:r>
            <w:r w:rsidR="00F733B9" w:rsidRPr="00813ECA">
              <w:t xml:space="preserve">and the </w:t>
            </w:r>
            <w:r>
              <w:t>source code is</w:t>
            </w:r>
            <w:r w:rsidR="00F733B9" w:rsidRPr="00813ECA">
              <w:t xml:space="preserve"> </w:t>
            </w:r>
            <w:proofErr w:type="spellStart"/>
            <w:r w:rsidR="00F733B9" w:rsidRPr="00813ECA">
              <w:t>analysed</w:t>
            </w:r>
            <w:proofErr w:type="spellEnd"/>
            <w:r>
              <w:t>.</w:t>
            </w:r>
            <w:r w:rsidR="00F733B9" w:rsidRPr="00813ECA">
              <w:t xml:space="preserve"> </w:t>
            </w:r>
          </w:p>
        </w:tc>
      </w:tr>
      <w:tr w:rsidR="00F733B9" w:rsidRPr="00813ECA" w:rsidTr="00384ED9">
        <w:tc>
          <w:tcPr>
            <w:tcW w:w="2292" w:type="dxa"/>
          </w:tcPr>
          <w:p w:rsidR="00F733B9" w:rsidRPr="00813ECA" w:rsidRDefault="00F733B9" w:rsidP="00937FB8">
            <w:pPr>
              <w:pStyle w:val="Geenafstand"/>
              <w:rPr>
                <w:b/>
              </w:rPr>
            </w:pPr>
            <w:r w:rsidRPr="00813ECA">
              <w:rPr>
                <w:b/>
              </w:rPr>
              <w:t>Main Scenario</w:t>
            </w:r>
          </w:p>
        </w:tc>
        <w:tc>
          <w:tcPr>
            <w:tcW w:w="1776" w:type="dxa"/>
          </w:tcPr>
          <w:p w:rsidR="00F733B9" w:rsidRPr="008A11FF" w:rsidRDefault="00F733B9" w:rsidP="00937FB8">
            <w:pPr>
              <w:pStyle w:val="Geenafstand"/>
              <w:rPr>
                <w:u w:val="single"/>
              </w:rPr>
            </w:pPr>
            <w:r w:rsidRPr="008A11FF">
              <w:rPr>
                <w:u w:val="single"/>
              </w:rPr>
              <w:t>Actor</w:t>
            </w:r>
          </w:p>
        </w:tc>
        <w:tc>
          <w:tcPr>
            <w:tcW w:w="5220" w:type="dxa"/>
          </w:tcPr>
          <w:p w:rsidR="00F733B9" w:rsidRPr="008A11FF" w:rsidRDefault="00F733B9" w:rsidP="00937FB8">
            <w:pPr>
              <w:pStyle w:val="Geenafstand"/>
              <w:rPr>
                <w:u w:val="single"/>
              </w:rPr>
            </w:pPr>
            <w:r w:rsidRPr="008A11FF">
              <w:rPr>
                <w:u w:val="single"/>
              </w:rPr>
              <w:t>System</w:t>
            </w:r>
          </w:p>
        </w:tc>
      </w:tr>
      <w:tr w:rsidR="00F733B9" w:rsidRPr="00813ECA" w:rsidTr="00384ED9">
        <w:tc>
          <w:tcPr>
            <w:tcW w:w="2292" w:type="dxa"/>
          </w:tcPr>
          <w:p w:rsidR="00F733B9" w:rsidRPr="00813ECA" w:rsidRDefault="00F733B9" w:rsidP="00937FB8">
            <w:pPr>
              <w:pStyle w:val="Geenafstand"/>
            </w:pPr>
          </w:p>
        </w:tc>
        <w:tc>
          <w:tcPr>
            <w:tcW w:w="1776" w:type="dxa"/>
          </w:tcPr>
          <w:p w:rsidR="00F733B9" w:rsidRPr="00813ECA" w:rsidRDefault="008A11FF" w:rsidP="00937FB8">
            <w:pPr>
              <w:pStyle w:val="Geenafstand"/>
            </w:pPr>
            <w:r>
              <w:t>Activates Check</w:t>
            </w:r>
          </w:p>
        </w:tc>
        <w:tc>
          <w:tcPr>
            <w:tcW w:w="5220" w:type="dxa"/>
          </w:tcPr>
          <w:p w:rsidR="00F733B9" w:rsidRPr="00813ECA" w:rsidRDefault="00384ED9" w:rsidP="00384ED9">
            <w:pPr>
              <w:pStyle w:val="Geenafstand"/>
            </w:pPr>
            <w:r>
              <w:t xml:space="preserve">Get all </w:t>
            </w:r>
            <w:proofErr w:type="spellStart"/>
            <w:r>
              <w:t>AppliedRules</w:t>
            </w:r>
            <w:proofErr w:type="spellEnd"/>
            <w:r>
              <w:t xml:space="preserve"> from </w:t>
            </w:r>
            <w:r w:rsidR="00113D70">
              <w:t xml:space="preserve">the </w:t>
            </w:r>
            <w:r>
              <w:t>Define Component.</w:t>
            </w:r>
            <w:r>
              <w:br/>
              <w:t xml:space="preserve">For each </w:t>
            </w:r>
            <w:proofErr w:type="spellStart"/>
            <w:r>
              <w:t>AppliedRule</w:t>
            </w:r>
            <w:proofErr w:type="spellEnd"/>
            <w:r>
              <w:t xml:space="preserve"> do the Following:  </w:t>
            </w:r>
          </w:p>
        </w:tc>
      </w:tr>
      <w:tr w:rsidR="00F733B9" w:rsidRPr="00813ECA" w:rsidTr="00384ED9">
        <w:tc>
          <w:tcPr>
            <w:tcW w:w="2292" w:type="dxa"/>
          </w:tcPr>
          <w:p w:rsidR="00F733B9" w:rsidRPr="00813ECA" w:rsidRDefault="00F733B9" w:rsidP="00937FB8">
            <w:pPr>
              <w:pStyle w:val="Geenafstand"/>
            </w:pPr>
          </w:p>
        </w:tc>
        <w:tc>
          <w:tcPr>
            <w:tcW w:w="1776" w:type="dxa"/>
          </w:tcPr>
          <w:p w:rsidR="00F733B9" w:rsidRPr="00813ECA" w:rsidRDefault="00F733B9" w:rsidP="00937FB8">
            <w:pPr>
              <w:pStyle w:val="Geenafstand"/>
            </w:pPr>
          </w:p>
        </w:tc>
        <w:tc>
          <w:tcPr>
            <w:tcW w:w="5220" w:type="dxa"/>
          </w:tcPr>
          <w:p w:rsidR="00F733B9" w:rsidRDefault="00384ED9" w:rsidP="00113D70">
            <w:pPr>
              <w:pStyle w:val="Geenafstand"/>
              <w:numPr>
                <w:ilvl w:val="0"/>
                <w:numId w:val="33"/>
              </w:numPr>
            </w:pPr>
            <w:r>
              <w:t>Get</w:t>
            </w:r>
            <w:r w:rsidR="00113D70">
              <w:t xml:space="preserve"> all </w:t>
            </w:r>
            <w:proofErr w:type="spellStart"/>
            <w:r w:rsidR="008206EC">
              <w:t>fromC</w:t>
            </w:r>
            <w:r w:rsidR="00113D70">
              <w:t>lasses</w:t>
            </w:r>
            <w:proofErr w:type="spellEnd"/>
            <w:r w:rsidR="00113D70">
              <w:t xml:space="preserve"> and all </w:t>
            </w:r>
            <w:proofErr w:type="spellStart"/>
            <w:r w:rsidR="00113D70">
              <w:t>t</w:t>
            </w:r>
            <w:r w:rsidR="008206EC">
              <w:t>oC</w:t>
            </w:r>
            <w:r w:rsidR="00113D70">
              <w:t>lasses</w:t>
            </w:r>
            <w:proofErr w:type="spellEnd"/>
            <w:r w:rsidR="00113D70">
              <w:t xml:space="preserve"> of the </w:t>
            </w:r>
            <w:proofErr w:type="spellStart"/>
            <w:r w:rsidR="00113D70">
              <w:t>AppliedRule</w:t>
            </w:r>
            <w:proofErr w:type="spellEnd"/>
            <w:r w:rsidR="00113D70">
              <w:t xml:space="preserve"> from the Define Component.</w:t>
            </w:r>
          </w:p>
          <w:p w:rsidR="00113D70" w:rsidRDefault="008206EC" w:rsidP="008206EC">
            <w:pPr>
              <w:pStyle w:val="Geenafstand"/>
              <w:numPr>
                <w:ilvl w:val="0"/>
                <w:numId w:val="33"/>
              </w:numPr>
            </w:pPr>
            <w:r>
              <w:t xml:space="preserve">Get the relevant data to check the </w:t>
            </w:r>
            <w:proofErr w:type="spellStart"/>
            <w:r>
              <w:t>AppliedRule</w:t>
            </w:r>
            <w:proofErr w:type="spellEnd"/>
            <w:r>
              <w:t xml:space="preserve"> (if needed per </w:t>
            </w:r>
            <w:proofErr w:type="spellStart"/>
            <w:r>
              <w:t>fromClass</w:t>
            </w:r>
            <w:proofErr w:type="spellEnd"/>
            <w:r>
              <w:t xml:space="preserve"> – </w:t>
            </w:r>
            <w:proofErr w:type="spellStart"/>
            <w:r>
              <w:t>toClass</w:t>
            </w:r>
            <w:proofErr w:type="spellEnd"/>
            <w:r>
              <w:t xml:space="preserve"> combination) from the </w:t>
            </w:r>
            <w:proofErr w:type="spellStart"/>
            <w:r>
              <w:t>Analyse</w:t>
            </w:r>
            <w:proofErr w:type="spellEnd"/>
            <w:r>
              <w:t xml:space="preserve"> component.</w:t>
            </w:r>
          </w:p>
          <w:p w:rsidR="008206EC" w:rsidRDefault="008206EC" w:rsidP="008206EC">
            <w:pPr>
              <w:pStyle w:val="Geenafstand"/>
              <w:numPr>
                <w:ilvl w:val="0"/>
                <w:numId w:val="33"/>
              </w:numPr>
            </w:pPr>
            <w:r>
              <w:t xml:space="preserve">Register Violations of the </w:t>
            </w:r>
            <w:proofErr w:type="spellStart"/>
            <w:r>
              <w:t>AppliedRule</w:t>
            </w:r>
            <w:proofErr w:type="spellEnd"/>
            <w:r>
              <w:t>.</w:t>
            </w:r>
          </w:p>
          <w:p w:rsidR="008206EC" w:rsidRDefault="00354EAB" w:rsidP="008206EC">
            <w:pPr>
              <w:pStyle w:val="Geenafstand"/>
              <w:numPr>
                <w:ilvl w:val="0"/>
                <w:numId w:val="33"/>
              </w:numPr>
            </w:pPr>
            <w:r>
              <w:t>If there are exception rules, repeat the previous steps for the exception rule(s) and f</w:t>
            </w:r>
            <w:r w:rsidR="008206EC">
              <w:t xml:space="preserve">ilter </w:t>
            </w:r>
            <w:r>
              <w:t>the Violations based on the exceptions.</w:t>
            </w:r>
          </w:p>
          <w:p w:rsidR="008206EC" w:rsidRDefault="008206EC" w:rsidP="008206EC">
            <w:pPr>
              <w:pStyle w:val="Geenafstand"/>
              <w:numPr>
                <w:ilvl w:val="0"/>
                <w:numId w:val="33"/>
              </w:numPr>
            </w:pPr>
            <w:r>
              <w:t>Add the Violations to the list of all Violations.</w:t>
            </w:r>
          </w:p>
          <w:p w:rsidR="008206EC" w:rsidRPr="00813ECA" w:rsidRDefault="008206EC" w:rsidP="008206EC">
            <w:pPr>
              <w:pStyle w:val="Geenafstand"/>
              <w:numPr>
                <w:ilvl w:val="0"/>
                <w:numId w:val="33"/>
              </w:numPr>
            </w:pPr>
            <w:r>
              <w:t>Show the Violations in the browser.</w:t>
            </w:r>
          </w:p>
        </w:tc>
      </w:tr>
      <w:tr w:rsidR="008206EC" w:rsidRPr="00813ECA" w:rsidTr="00384ED9">
        <w:tc>
          <w:tcPr>
            <w:tcW w:w="2292" w:type="dxa"/>
          </w:tcPr>
          <w:p w:rsidR="008206EC" w:rsidRPr="00813ECA" w:rsidRDefault="008206EC" w:rsidP="00937FB8">
            <w:pPr>
              <w:pStyle w:val="Geenafstand"/>
            </w:pPr>
          </w:p>
        </w:tc>
        <w:tc>
          <w:tcPr>
            <w:tcW w:w="1776" w:type="dxa"/>
          </w:tcPr>
          <w:p w:rsidR="008206EC" w:rsidRPr="00813ECA" w:rsidRDefault="008206EC" w:rsidP="008206EC">
            <w:pPr>
              <w:pStyle w:val="Geenafstand"/>
            </w:pPr>
            <w:r>
              <w:t>Set filter options</w:t>
            </w:r>
          </w:p>
        </w:tc>
        <w:tc>
          <w:tcPr>
            <w:tcW w:w="5220" w:type="dxa"/>
          </w:tcPr>
          <w:p w:rsidR="008206EC" w:rsidRDefault="008206EC" w:rsidP="00113D70">
            <w:pPr>
              <w:pStyle w:val="Geenafstand"/>
              <w:numPr>
                <w:ilvl w:val="0"/>
                <w:numId w:val="33"/>
              </w:numPr>
            </w:pPr>
            <w:r>
              <w:t>Filter the violations.</w:t>
            </w:r>
          </w:p>
          <w:p w:rsidR="008206EC" w:rsidRDefault="008206EC" w:rsidP="00113D70">
            <w:pPr>
              <w:pStyle w:val="Geenafstand"/>
              <w:numPr>
                <w:ilvl w:val="0"/>
                <w:numId w:val="33"/>
              </w:numPr>
            </w:pPr>
            <w:r>
              <w:t>Show the Violations.</w:t>
            </w:r>
          </w:p>
        </w:tc>
      </w:tr>
      <w:tr w:rsidR="008206EC" w:rsidRPr="00813ECA" w:rsidTr="00384ED9">
        <w:tc>
          <w:tcPr>
            <w:tcW w:w="2292" w:type="dxa"/>
          </w:tcPr>
          <w:p w:rsidR="008206EC" w:rsidRPr="00813ECA" w:rsidRDefault="008206EC" w:rsidP="00937FB8">
            <w:pPr>
              <w:pStyle w:val="Geenafstand"/>
            </w:pPr>
          </w:p>
        </w:tc>
        <w:tc>
          <w:tcPr>
            <w:tcW w:w="1776" w:type="dxa"/>
          </w:tcPr>
          <w:p w:rsidR="008206EC" w:rsidRDefault="008206EC" w:rsidP="008206EC">
            <w:pPr>
              <w:pStyle w:val="Geenafstand"/>
            </w:pPr>
            <w:r>
              <w:t>Select code viewer</w:t>
            </w:r>
          </w:p>
        </w:tc>
        <w:tc>
          <w:tcPr>
            <w:tcW w:w="5220" w:type="dxa"/>
          </w:tcPr>
          <w:p w:rsidR="008206EC" w:rsidRDefault="008206EC" w:rsidP="00113D70">
            <w:pPr>
              <w:pStyle w:val="Geenafstand"/>
              <w:numPr>
                <w:ilvl w:val="0"/>
                <w:numId w:val="33"/>
              </w:numPr>
            </w:pPr>
            <w:r>
              <w:t xml:space="preserve">Activate code viewer for the </w:t>
            </w:r>
            <w:proofErr w:type="spellStart"/>
            <w:r>
              <w:t>fromClass</w:t>
            </w:r>
            <w:proofErr w:type="spellEnd"/>
            <w:r>
              <w:t xml:space="preserve"> and the selected Violation.</w:t>
            </w:r>
          </w:p>
        </w:tc>
      </w:tr>
    </w:tbl>
    <w:p w:rsidR="00354EAB" w:rsidRDefault="00354EAB" w:rsidP="00354EAB"/>
    <w:p w:rsidR="00354EAB" w:rsidRPr="00813ECA" w:rsidRDefault="00354EAB" w:rsidP="00354EAB">
      <w:r w:rsidRPr="00813ECA">
        <w:t>In figure 2 (</w:t>
      </w:r>
      <w:r>
        <w:t>next</w:t>
      </w:r>
      <w:r w:rsidRPr="00813ECA">
        <w:t xml:space="preserve"> page) the </w:t>
      </w:r>
      <w:r>
        <w:t xml:space="preserve">technical </w:t>
      </w:r>
      <w:r w:rsidRPr="00813ECA">
        <w:t xml:space="preserve">mechanism of the check conformance functionality is shown. When the method </w:t>
      </w:r>
      <w:proofErr w:type="spellStart"/>
      <w:r w:rsidRPr="00813ECA">
        <w:t>checkConformance</w:t>
      </w:r>
      <w:proofErr w:type="spellEnd"/>
      <w:r w:rsidRPr="00813ECA">
        <w:t xml:space="preserve"> is called all defined rules will be fetched from the define component. With this data</w:t>
      </w:r>
      <w:r>
        <w:t>,</w:t>
      </w:r>
      <w:r w:rsidRPr="00813ECA">
        <w:t xml:space="preserve"> the method </w:t>
      </w:r>
      <w:proofErr w:type="spellStart"/>
      <w:proofErr w:type="gramStart"/>
      <w:r w:rsidRPr="00813ECA">
        <w:t>checkConformance</w:t>
      </w:r>
      <w:proofErr w:type="spellEnd"/>
      <w:r w:rsidRPr="00813ECA">
        <w:t>(</w:t>
      </w:r>
      <w:proofErr w:type="gramEnd"/>
      <w:r w:rsidRPr="00813ECA">
        <w:t xml:space="preserve">) in class </w:t>
      </w:r>
      <w:proofErr w:type="spellStart"/>
      <w:r w:rsidRPr="00813ECA">
        <w:rPr>
          <w:i/>
        </w:rPr>
        <w:t>husacct.validate.domain.check.CheckConformanceController</w:t>
      </w:r>
      <w:proofErr w:type="spellEnd"/>
      <w:r w:rsidRPr="00813ECA">
        <w:rPr>
          <w:i/>
        </w:rPr>
        <w:t>.</w:t>
      </w:r>
      <w:r w:rsidRPr="00813ECA">
        <w:t xml:space="preserve"> This class is responsible for checking the conformance of the architecture using the defined rules from the define component. </w:t>
      </w:r>
    </w:p>
    <w:p w:rsidR="00354EAB" w:rsidRDefault="00354EAB" w:rsidP="00354EAB">
      <w:r w:rsidRPr="00813ECA">
        <w:t xml:space="preserve">Because every </w:t>
      </w:r>
      <w:proofErr w:type="spellStart"/>
      <w:r w:rsidRPr="00813ECA">
        <w:t>ruletype</w:t>
      </w:r>
      <w:proofErr w:type="spellEnd"/>
      <w:r w:rsidRPr="00813ECA">
        <w:t xml:space="preserve"> has different logic, the strategy pattern is used. When the method </w:t>
      </w:r>
      <w:proofErr w:type="gramStart"/>
      <w:r w:rsidRPr="00813ECA">
        <w:t>check(</w:t>
      </w:r>
      <w:proofErr w:type="spellStart"/>
      <w:proofErr w:type="gramEnd"/>
      <w:r w:rsidRPr="00813ECA">
        <w:t>ConfigurationServiceImpl</w:t>
      </w:r>
      <w:proofErr w:type="spellEnd"/>
      <w:r w:rsidRPr="00813ECA">
        <w:t xml:space="preserve">, </w:t>
      </w:r>
      <w:proofErr w:type="spellStart"/>
      <w:r w:rsidRPr="00813ECA">
        <w:t>currentRule</w:t>
      </w:r>
      <w:proofErr w:type="spellEnd"/>
      <w:r w:rsidRPr="00813ECA">
        <w:t xml:space="preserve">, </w:t>
      </w:r>
      <w:proofErr w:type="spellStart"/>
      <w:r w:rsidRPr="00813ECA">
        <w:t>rootRule</w:t>
      </w:r>
      <w:proofErr w:type="spellEnd"/>
      <w:r w:rsidRPr="00813ECA">
        <w:t xml:space="preserve">) is called the implementation of the check method will be executed of the </w:t>
      </w:r>
      <w:proofErr w:type="spellStart"/>
      <w:r w:rsidRPr="00813ECA">
        <w:t>RuleType</w:t>
      </w:r>
      <w:proofErr w:type="spellEnd"/>
      <w:r w:rsidRPr="00813ECA">
        <w:t xml:space="preserve"> instance class.</w:t>
      </w:r>
    </w:p>
    <w:p w:rsidR="0030774A" w:rsidRDefault="0030774A">
      <w:pPr>
        <w:spacing w:after="200"/>
        <w:rPr>
          <w:rFonts w:asciiTheme="majorHAnsi" w:eastAsiaTheme="majorEastAsia" w:hAnsiTheme="majorHAnsi" w:cstheme="majorBidi"/>
          <w:b/>
          <w:bCs/>
          <w:i/>
          <w:iCs/>
          <w:caps/>
          <w:color w:val="262626" w:themeColor="text1"/>
        </w:rPr>
      </w:pPr>
      <w:bookmarkStart w:id="8" w:name="_Toc327521987"/>
      <w:r>
        <w:br w:type="page"/>
      </w:r>
    </w:p>
    <w:p w:rsidR="009168F1" w:rsidRDefault="009168F1" w:rsidP="009168F1">
      <w:pPr>
        <w:pStyle w:val="Kop4"/>
      </w:pPr>
      <w:r w:rsidRPr="00813ECA">
        <w:lastRenderedPageBreak/>
        <w:t xml:space="preserve">EXCEPTION RULES </w:t>
      </w:r>
      <w:bookmarkEnd w:id="8"/>
      <w:r>
        <w:t xml:space="preserve">- </w:t>
      </w:r>
      <w:r w:rsidRPr="008C526D">
        <w:t>Functional requirements</w:t>
      </w:r>
    </w:p>
    <w:p w:rsidR="009168F1" w:rsidRDefault="009168F1" w:rsidP="009168F1">
      <w:pPr>
        <w:pStyle w:val="Lijstalinea"/>
        <w:numPr>
          <w:ilvl w:val="0"/>
          <w:numId w:val="34"/>
        </w:numPr>
        <w:spacing w:after="200" w:line="276" w:lineRule="auto"/>
      </w:pPr>
      <w:r>
        <w:t xml:space="preserve">Exceptions to </w:t>
      </w:r>
      <w:proofErr w:type="spellStart"/>
      <w:r>
        <w:t>AppliedRules</w:t>
      </w:r>
      <w:proofErr w:type="spellEnd"/>
      <w:r>
        <w:t xml:space="preserve"> of the following </w:t>
      </w:r>
      <w:proofErr w:type="spellStart"/>
      <w:r>
        <w:t>RuleTypes</w:t>
      </w:r>
      <w:proofErr w:type="spellEnd"/>
      <w:r>
        <w:t xml:space="preserve"> may only be of type I</w:t>
      </w:r>
      <w:r w:rsidRPr="008C526D">
        <w:t>S_ALLOWED_TO_USE</w:t>
      </w:r>
      <w:r w:rsidR="0030774A">
        <w:t>:</w:t>
      </w:r>
      <w:r w:rsidR="0030774A">
        <w:br/>
      </w:r>
      <w:r w:rsidRPr="008C526D">
        <w:t>IS_NOT_ALLOWED_TO_USE</w:t>
      </w:r>
      <w:r>
        <w:t xml:space="preserve">, </w:t>
      </w:r>
      <w:r w:rsidRPr="008C526D">
        <w:t>IS_NOT_ALLOWED_BACK_CALL</w:t>
      </w:r>
      <w:r>
        <w:t xml:space="preserve">, </w:t>
      </w:r>
      <w:r w:rsidRPr="008C526D">
        <w:t>IS_NOT_ALLOWED_SKIP_CALL</w:t>
      </w:r>
      <w:r>
        <w:t xml:space="preserve">, </w:t>
      </w:r>
      <w:proofErr w:type="gramStart"/>
      <w:r w:rsidRPr="008C526D">
        <w:t>FACADE</w:t>
      </w:r>
      <w:proofErr w:type="gramEnd"/>
      <w:r w:rsidRPr="008C526D">
        <w:t>_CONVENTION</w:t>
      </w:r>
      <w:r>
        <w:t>.</w:t>
      </w:r>
    </w:p>
    <w:p w:rsidR="009168F1" w:rsidRDefault="009168F1" w:rsidP="009168F1">
      <w:pPr>
        <w:pStyle w:val="Lijstalinea"/>
        <w:numPr>
          <w:ilvl w:val="1"/>
          <w:numId w:val="34"/>
        </w:numPr>
        <w:spacing w:after="200" w:line="276" w:lineRule="auto"/>
      </w:pPr>
      <w:r>
        <w:t xml:space="preserve">Both, </w:t>
      </w:r>
      <w:proofErr w:type="spellStart"/>
      <w:r>
        <w:t>exceptionFrom</w:t>
      </w:r>
      <w:proofErr w:type="spellEnd"/>
      <w:r>
        <w:t xml:space="preserve"> and </w:t>
      </w:r>
      <w:proofErr w:type="spellStart"/>
      <w:r>
        <w:t>exceptionTo</w:t>
      </w:r>
      <w:proofErr w:type="spellEnd"/>
      <w:r>
        <w:t xml:space="preserve"> may be </w:t>
      </w:r>
      <w:proofErr w:type="gramStart"/>
      <w:r>
        <w:t>set/selected</w:t>
      </w:r>
      <w:proofErr w:type="gramEnd"/>
      <w:r>
        <w:t>.</w:t>
      </w:r>
    </w:p>
    <w:p w:rsidR="009168F1" w:rsidRDefault="009168F1" w:rsidP="009168F1">
      <w:pPr>
        <w:pStyle w:val="Lijstalinea"/>
        <w:numPr>
          <w:ilvl w:val="1"/>
          <w:numId w:val="34"/>
        </w:numPr>
        <w:spacing w:after="200" w:line="276" w:lineRule="auto"/>
      </w:pPr>
      <w:r>
        <w:t xml:space="preserve">Constraints: </w:t>
      </w:r>
    </w:p>
    <w:p w:rsidR="009168F1" w:rsidRDefault="009168F1" w:rsidP="009168F1">
      <w:pPr>
        <w:pStyle w:val="Lijstalinea"/>
        <w:numPr>
          <w:ilvl w:val="2"/>
          <w:numId w:val="34"/>
        </w:numPr>
        <w:spacing w:after="200" w:line="276" w:lineRule="auto"/>
      </w:pPr>
      <w:r>
        <w:t xml:space="preserve"> </w:t>
      </w:r>
      <w:proofErr w:type="spellStart"/>
      <w:proofErr w:type="gramStart"/>
      <w:r>
        <w:t>exceptionFrom</w:t>
      </w:r>
      <w:proofErr w:type="spellEnd"/>
      <w:proofErr w:type="gramEnd"/>
      <w:r>
        <w:t xml:space="preserve"> should be the same as, or a </w:t>
      </w:r>
      <w:proofErr w:type="spellStart"/>
      <w:r>
        <w:t>submodule</w:t>
      </w:r>
      <w:proofErr w:type="spellEnd"/>
      <w:r>
        <w:t xml:space="preserve"> of,  </w:t>
      </w:r>
      <w:proofErr w:type="spellStart"/>
      <w:r>
        <w:t>mainRuleFrom</w:t>
      </w:r>
      <w:proofErr w:type="spellEnd"/>
      <w:r>
        <w:t>.</w:t>
      </w:r>
    </w:p>
    <w:p w:rsidR="009168F1" w:rsidRDefault="009168F1" w:rsidP="009168F1">
      <w:pPr>
        <w:pStyle w:val="Lijstalinea"/>
        <w:numPr>
          <w:ilvl w:val="2"/>
          <w:numId w:val="34"/>
        </w:numPr>
        <w:spacing w:after="200" w:line="276" w:lineRule="auto"/>
      </w:pPr>
      <w:r>
        <w:t xml:space="preserve"> </w:t>
      </w:r>
      <w:proofErr w:type="spellStart"/>
      <w:proofErr w:type="gramStart"/>
      <w:r>
        <w:t>exceptionTo</w:t>
      </w:r>
      <w:proofErr w:type="spellEnd"/>
      <w:proofErr w:type="gramEnd"/>
      <w:r>
        <w:t xml:space="preserve"> should be the same as , or a </w:t>
      </w:r>
      <w:proofErr w:type="spellStart"/>
      <w:r>
        <w:t>submodule</w:t>
      </w:r>
      <w:proofErr w:type="spellEnd"/>
      <w:r>
        <w:t xml:space="preserve"> of,  </w:t>
      </w:r>
      <w:proofErr w:type="spellStart"/>
      <w:r>
        <w:t>mainRuleTo</w:t>
      </w:r>
      <w:proofErr w:type="spellEnd"/>
      <w:r>
        <w:t>.</w:t>
      </w:r>
    </w:p>
    <w:p w:rsidR="009168F1" w:rsidRDefault="009168F1" w:rsidP="009168F1">
      <w:pPr>
        <w:pStyle w:val="Lijstalinea"/>
        <w:numPr>
          <w:ilvl w:val="2"/>
          <w:numId w:val="34"/>
        </w:numPr>
        <w:spacing w:after="200" w:line="276" w:lineRule="auto"/>
      </w:pPr>
      <w:r>
        <w:t xml:space="preserve"> </w:t>
      </w:r>
      <w:proofErr w:type="spellStart"/>
      <w:proofErr w:type="gramStart"/>
      <w:r>
        <w:t>exceptionTo</w:t>
      </w:r>
      <w:proofErr w:type="spellEnd"/>
      <w:proofErr w:type="gramEnd"/>
      <w:r>
        <w:t xml:space="preserve"> cannot be equal to </w:t>
      </w:r>
      <w:proofErr w:type="spellStart"/>
      <w:r>
        <w:t>mainRuleTo</w:t>
      </w:r>
      <w:proofErr w:type="spellEnd"/>
      <w:r>
        <w:t xml:space="preserve">, if </w:t>
      </w:r>
      <w:proofErr w:type="spellStart"/>
      <w:r>
        <w:t>exceptionFrom</w:t>
      </w:r>
      <w:proofErr w:type="spellEnd"/>
      <w:r>
        <w:t xml:space="preserve"> is equal to </w:t>
      </w:r>
      <w:proofErr w:type="spellStart"/>
      <w:r>
        <w:t>mainRuleFrom</w:t>
      </w:r>
      <w:proofErr w:type="spellEnd"/>
      <w:r>
        <w:t>.</w:t>
      </w:r>
    </w:p>
    <w:p w:rsidR="009168F1" w:rsidRDefault="009168F1" w:rsidP="009168F1">
      <w:pPr>
        <w:pStyle w:val="Lijstalinea"/>
        <w:numPr>
          <w:ilvl w:val="1"/>
          <w:numId w:val="34"/>
        </w:numPr>
        <w:spacing w:after="200" w:line="276" w:lineRule="auto"/>
      </w:pPr>
      <w:proofErr w:type="gramStart"/>
      <w:r>
        <w:t xml:space="preserve">Functional mechanism: </w:t>
      </w:r>
      <w:r>
        <w:br/>
      </w:r>
      <w:r w:rsidR="00E01255">
        <w:t xml:space="preserve">FM1: </w:t>
      </w:r>
      <w:r w:rsidR="00E01255" w:rsidRPr="00E01255">
        <w:t>FACADE_CONVENTION</w:t>
      </w:r>
      <w:r w:rsidR="00E01255">
        <w:t>.</w:t>
      </w:r>
      <w:proofErr w:type="gramEnd"/>
      <w:r w:rsidR="00E01255">
        <w:br/>
      </w:r>
      <w:proofErr w:type="gramStart"/>
      <w:r w:rsidR="00E01255">
        <w:t xml:space="preserve">FM2: </w:t>
      </w:r>
      <w:r w:rsidR="00E01255" w:rsidRPr="00E01255">
        <w:t>IS_NOT_ALLOWED_TO_USE</w:t>
      </w:r>
      <w:r w:rsidR="00E01255">
        <w:t>.</w:t>
      </w:r>
      <w:proofErr w:type="gramEnd"/>
    </w:p>
    <w:p w:rsidR="009168F1" w:rsidRDefault="009168F1" w:rsidP="009168F1">
      <w:pPr>
        <w:pStyle w:val="Lijstalinea"/>
        <w:numPr>
          <w:ilvl w:val="0"/>
          <w:numId w:val="34"/>
        </w:numPr>
        <w:spacing w:after="200" w:line="276" w:lineRule="auto"/>
      </w:pPr>
      <w:r>
        <w:t xml:space="preserve">Exceptions to </w:t>
      </w:r>
      <w:proofErr w:type="spellStart"/>
      <w:r>
        <w:t>AppliedRules</w:t>
      </w:r>
      <w:proofErr w:type="spellEnd"/>
      <w:r>
        <w:t xml:space="preserve"> of the following </w:t>
      </w:r>
      <w:proofErr w:type="spellStart"/>
      <w:r>
        <w:t>RuleTypes</w:t>
      </w:r>
      <w:proofErr w:type="spellEnd"/>
      <w:r>
        <w:t xml:space="preserve"> may only be of the same type as the main  </w:t>
      </w:r>
      <w:proofErr w:type="spellStart"/>
      <w:r>
        <w:t>AppliedRule</w:t>
      </w:r>
      <w:proofErr w:type="spellEnd"/>
      <w:r>
        <w:t>:</w:t>
      </w:r>
      <w:r>
        <w:br/>
      </w:r>
      <w:r w:rsidRPr="00FF4403">
        <w:t>NAMING_CONVENTION</w:t>
      </w:r>
      <w:r>
        <w:t xml:space="preserve">, </w:t>
      </w:r>
      <w:r w:rsidRPr="00FF4403">
        <w:t>VISIBILITY_CONVENTION</w:t>
      </w:r>
      <w:r>
        <w:t xml:space="preserve">, </w:t>
      </w:r>
      <w:r w:rsidRPr="00FF4403">
        <w:t>INHERITANCE_CONVENTION</w:t>
      </w:r>
    </w:p>
    <w:p w:rsidR="009168F1" w:rsidRDefault="009168F1" w:rsidP="009168F1">
      <w:pPr>
        <w:pStyle w:val="Lijstalinea"/>
        <w:numPr>
          <w:ilvl w:val="1"/>
          <w:numId w:val="34"/>
        </w:numPr>
        <w:spacing w:after="200" w:line="276" w:lineRule="auto"/>
      </w:pPr>
      <w:r>
        <w:t xml:space="preserve">Only </w:t>
      </w:r>
      <w:proofErr w:type="spellStart"/>
      <w:r>
        <w:t>exceptionFrom</w:t>
      </w:r>
      <w:proofErr w:type="spellEnd"/>
      <w:r>
        <w:t xml:space="preserve"> may be </w:t>
      </w:r>
      <w:proofErr w:type="gramStart"/>
      <w:r>
        <w:t>set/selected</w:t>
      </w:r>
      <w:proofErr w:type="gramEnd"/>
      <w:r>
        <w:t xml:space="preserve">; </w:t>
      </w:r>
      <w:proofErr w:type="spellStart"/>
      <w:r>
        <w:t>exceptionTo</w:t>
      </w:r>
      <w:proofErr w:type="spellEnd"/>
      <w:r>
        <w:t xml:space="preserve"> is fixed.</w:t>
      </w:r>
    </w:p>
    <w:p w:rsidR="009168F1" w:rsidRDefault="009168F1" w:rsidP="009168F1">
      <w:pPr>
        <w:pStyle w:val="Lijstalinea"/>
        <w:numPr>
          <w:ilvl w:val="1"/>
          <w:numId w:val="34"/>
        </w:numPr>
        <w:spacing w:after="200" w:line="276" w:lineRule="auto"/>
      </w:pPr>
      <w:r>
        <w:t xml:space="preserve">Constraint: </w:t>
      </w:r>
      <w:proofErr w:type="spellStart"/>
      <w:r>
        <w:t>exceptionFrom</w:t>
      </w:r>
      <w:proofErr w:type="spellEnd"/>
      <w:r>
        <w:t xml:space="preserve"> should be a </w:t>
      </w:r>
      <w:proofErr w:type="spellStart"/>
      <w:r>
        <w:t>submodule</w:t>
      </w:r>
      <w:proofErr w:type="spellEnd"/>
      <w:r>
        <w:t xml:space="preserve"> of </w:t>
      </w:r>
      <w:proofErr w:type="spellStart"/>
      <w:r>
        <w:t>mainRuleFrom</w:t>
      </w:r>
      <w:proofErr w:type="spellEnd"/>
      <w:r>
        <w:t>.</w:t>
      </w:r>
    </w:p>
    <w:p w:rsidR="009168F1" w:rsidRDefault="00E01255" w:rsidP="009168F1">
      <w:pPr>
        <w:pStyle w:val="Lijstalinea"/>
        <w:numPr>
          <w:ilvl w:val="1"/>
          <w:numId w:val="34"/>
        </w:numPr>
        <w:spacing w:after="200" w:line="276" w:lineRule="auto"/>
      </w:pPr>
      <w:proofErr w:type="gramStart"/>
      <w:r>
        <w:t>Functional mechanism: FM3.</w:t>
      </w:r>
      <w:proofErr w:type="gramEnd"/>
    </w:p>
    <w:p w:rsidR="007A0BF6" w:rsidRDefault="007A0BF6" w:rsidP="007A0BF6">
      <w:pPr>
        <w:pStyle w:val="Lijstalinea"/>
        <w:numPr>
          <w:ilvl w:val="0"/>
          <w:numId w:val="34"/>
        </w:numPr>
        <w:spacing w:after="200" w:line="276" w:lineRule="auto"/>
      </w:pPr>
      <w:r>
        <w:t xml:space="preserve">Exceptions to </w:t>
      </w:r>
      <w:proofErr w:type="spellStart"/>
      <w:r>
        <w:t>AppliedRules</w:t>
      </w:r>
      <w:proofErr w:type="spellEnd"/>
      <w:r>
        <w:t xml:space="preserve"> of the following </w:t>
      </w:r>
      <w:proofErr w:type="spellStart"/>
      <w:r>
        <w:t>RuleTypes</w:t>
      </w:r>
      <w:proofErr w:type="spellEnd"/>
      <w:r>
        <w:t xml:space="preserve"> are not allowed/supported:</w:t>
      </w:r>
      <w:r>
        <w:br/>
      </w:r>
      <w:r w:rsidRPr="00FF4403">
        <w:t>MUST_USE</w:t>
      </w:r>
    </w:p>
    <w:p w:rsidR="009168F1" w:rsidRDefault="009168F1" w:rsidP="009168F1">
      <w:pPr>
        <w:pStyle w:val="Lijstalinea"/>
        <w:numPr>
          <w:ilvl w:val="0"/>
          <w:numId w:val="34"/>
        </w:numPr>
        <w:spacing w:after="200" w:line="276" w:lineRule="auto"/>
      </w:pPr>
      <w:r>
        <w:t xml:space="preserve">Exceptions to </w:t>
      </w:r>
      <w:proofErr w:type="spellStart"/>
      <w:r>
        <w:t>AppliedRules</w:t>
      </w:r>
      <w:proofErr w:type="spellEnd"/>
      <w:r>
        <w:t xml:space="preserve"> of the following </w:t>
      </w:r>
      <w:proofErr w:type="spellStart"/>
      <w:r>
        <w:t>RuleTypes</w:t>
      </w:r>
      <w:proofErr w:type="spellEnd"/>
      <w:r>
        <w:t xml:space="preserve"> are not defined as exceptions, but as other equal rules; the combination of the rules should be interpreted/checked as one rule:</w:t>
      </w:r>
      <w:r>
        <w:br/>
      </w:r>
      <w:r w:rsidRPr="00FF4403">
        <w:t>IS_ONLY_ALLOWED_TO_USE</w:t>
      </w:r>
      <w:r>
        <w:t xml:space="preserve">, </w:t>
      </w:r>
      <w:r w:rsidRPr="00FF4403">
        <w:t>IS_THE_ONLY_MODULE_ALLOWED_TO_USE</w:t>
      </w:r>
    </w:p>
    <w:p w:rsidR="009168F1" w:rsidRDefault="009168F1" w:rsidP="009168F1">
      <w:pPr>
        <w:pStyle w:val="Lijstalinea"/>
        <w:numPr>
          <w:ilvl w:val="1"/>
          <w:numId w:val="34"/>
        </w:numPr>
        <w:spacing w:after="200" w:line="276" w:lineRule="auto"/>
      </w:pPr>
      <w:r>
        <w:t xml:space="preserve">Constraint: No exceptions </w:t>
      </w:r>
      <w:proofErr w:type="gramStart"/>
      <w:r>
        <w:t>are allowed</w:t>
      </w:r>
      <w:proofErr w:type="gramEnd"/>
      <w:r>
        <w:t xml:space="preserve"> for rules of these types.</w:t>
      </w:r>
    </w:p>
    <w:p w:rsidR="009168F1" w:rsidRDefault="009168F1" w:rsidP="009168F1">
      <w:pPr>
        <w:pStyle w:val="Lijstalinea"/>
        <w:numPr>
          <w:ilvl w:val="1"/>
          <w:numId w:val="34"/>
        </w:numPr>
        <w:spacing w:after="200" w:line="276" w:lineRule="auto"/>
      </w:pPr>
      <w:r>
        <w:t xml:space="preserve">Functional mechanism: </w:t>
      </w:r>
      <w:r>
        <w:br/>
        <w:t>Before retrieving violating dependencies from the Analysis component, combine:</w:t>
      </w:r>
    </w:p>
    <w:p w:rsidR="009168F1" w:rsidRDefault="009168F1" w:rsidP="009168F1">
      <w:pPr>
        <w:pStyle w:val="Lijstalinea"/>
        <w:numPr>
          <w:ilvl w:val="2"/>
          <w:numId w:val="34"/>
        </w:numPr>
        <w:spacing w:after="200" w:line="276" w:lineRule="auto"/>
      </w:pPr>
      <w:r>
        <w:t xml:space="preserve"> </w:t>
      </w:r>
      <w:r w:rsidRPr="00FF4403">
        <w:t>IS_ONLY_ALLOWED_TO_USE</w:t>
      </w:r>
      <w:r>
        <w:t xml:space="preserve"> rules of the same type and with the same </w:t>
      </w:r>
      <w:proofErr w:type="spellStart"/>
      <w:r>
        <w:t>moduleFrom</w:t>
      </w:r>
      <w:proofErr w:type="spellEnd"/>
      <w:r>
        <w:t xml:space="preserve">. Combine the software units represented by the different </w:t>
      </w:r>
      <w:proofErr w:type="spellStart"/>
      <w:r>
        <w:t>modulesFrom</w:t>
      </w:r>
      <w:proofErr w:type="spellEnd"/>
      <w:r>
        <w:t>.</w:t>
      </w:r>
    </w:p>
    <w:p w:rsidR="009168F1" w:rsidRDefault="009168F1" w:rsidP="009168F1">
      <w:pPr>
        <w:pStyle w:val="Lijstalinea"/>
        <w:numPr>
          <w:ilvl w:val="2"/>
          <w:numId w:val="34"/>
        </w:numPr>
        <w:spacing w:after="200" w:line="276" w:lineRule="auto"/>
      </w:pPr>
      <w:r>
        <w:t xml:space="preserve"> </w:t>
      </w:r>
      <w:r w:rsidRPr="00FF4403">
        <w:t>IS_THE_ONLY_MODULE_ALLOWED_TO_USE</w:t>
      </w:r>
      <w:r>
        <w:t xml:space="preserve"> rules of the same type and with the same </w:t>
      </w:r>
      <w:proofErr w:type="spellStart"/>
      <w:r>
        <w:t>moduleTo</w:t>
      </w:r>
      <w:proofErr w:type="spellEnd"/>
      <w:r>
        <w:t xml:space="preserve">. Combine the software units represented by the different </w:t>
      </w:r>
      <w:proofErr w:type="spellStart"/>
      <w:r>
        <w:t>modulesTo</w:t>
      </w:r>
      <w:proofErr w:type="spellEnd"/>
      <w:r>
        <w:t>.</w:t>
      </w:r>
    </w:p>
    <w:p w:rsidR="00E01255" w:rsidRDefault="00E01255" w:rsidP="009168F1">
      <w:pPr>
        <w:rPr>
          <w:b/>
        </w:rPr>
      </w:pPr>
      <w:r>
        <w:rPr>
          <w:b/>
        </w:rPr>
        <w:t>Functional Mechanisms</w:t>
      </w:r>
    </w:p>
    <w:p w:rsidR="00E01255" w:rsidRDefault="00E01255" w:rsidP="009168F1">
      <w:r>
        <w:rPr>
          <w:b/>
        </w:rPr>
        <w:t xml:space="preserve">FM1: </w:t>
      </w:r>
      <w:r w:rsidRPr="00E01255">
        <w:t xml:space="preserve">After retrieving violating dependencies from the Analysis component, filter out the dependencies between the combinations of </w:t>
      </w:r>
      <w:proofErr w:type="spellStart"/>
      <w:r w:rsidRPr="00E01255">
        <w:t>exceptionFrom</w:t>
      </w:r>
      <w:proofErr w:type="spellEnd"/>
      <w:r w:rsidRPr="00E01255">
        <w:t xml:space="preserve"> and </w:t>
      </w:r>
      <w:proofErr w:type="spellStart"/>
      <w:r w:rsidRPr="00E01255">
        <w:t>exceptionTo</w:t>
      </w:r>
      <w:proofErr w:type="spellEnd"/>
      <w:r w:rsidRPr="00E01255">
        <w:t>.</w:t>
      </w:r>
    </w:p>
    <w:p w:rsidR="00E01255" w:rsidRDefault="00E01255" w:rsidP="009168F1">
      <w:r w:rsidRPr="00E01255">
        <w:rPr>
          <w:b/>
        </w:rPr>
        <w:t>FM2</w:t>
      </w:r>
      <w:r>
        <w:t xml:space="preserve">: </w:t>
      </w:r>
      <w:r w:rsidRPr="00E01255">
        <w:t xml:space="preserve">Before retrieving violating dependencies from the Analysis component, </w:t>
      </w:r>
      <w:r>
        <w:t xml:space="preserve">filter </w:t>
      </w:r>
      <w:proofErr w:type="gramStart"/>
      <w:r>
        <w:t xml:space="preserve">out </w:t>
      </w:r>
      <w:r w:rsidRPr="00E01255">
        <w:t xml:space="preserve"> the</w:t>
      </w:r>
      <w:proofErr w:type="gramEnd"/>
      <w:r w:rsidRPr="00E01255">
        <w:t xml:space="preserve"> </w:t>
      </w:r>
      <w:r>
        <w:t xml:space="preserve">allowed </w:t>
      </w:r>
      <w:proofErr w:type="spellStart"/>
      <w:r w:rsidRPr="00E01255">
        <w:t>exceptionFrom</w:t>
      </w:r>
      <w:r>
        <w:t>To</w:t>
      </w:r>
      <w:proofErr w:type="spellEnd"/>
      <w:r>
        <w:t xml:space="preserve"> combinations</w:t>
      </w:r>
      <w:r w:rsidRPr="00E01255">
        <w:t>.</w:t>
      </w:r>
    </w:p>
    <w:p w:rsidR="00E01255" w:rsidRPr="00E01255" w:rsidRDefault="00E01255" w:rsidP="009168F1">
      <w:r w:rsidRPr="00E01255">
        <w:rPr>
          <w:b/>
        </w:rPr>
        <w:t>FM</w:t>
      </w:r>
      <w:r>
        <w:rPr>
          <w:b/>
        </w:rPr>
        <w:t>3</w:t>
      </w:r>
      <w:r>
        <w:t xml:space="preserve">: </w:t>
      </w:r>
      <w:r w:rsidRPr="00E01255">
        <w:t xml:space="preserve">Before retrieving violating classes or dependencies from the Analysis component, remove the exception software units, which </w:t>
      </w:r>
      <w:proofErr w:type="gramStart"/>
      <w:r w:rsidRPr="00E01255">
        <w:t>are represented</w:t>
      </w:r>
      <w:proofErr w:type="gramEnd"/>
      <w:r w:rsidRPr="00E01255">
        <w:t xml:space="preserve"> by the </w:t>
      </w:r>
      <w:proofErr w:type="spellStart"/>
      <w:r w:rsidRPr="00E01255">
        <w:t>exceptionFrom</w:t>
      </w:r>
      <w:proofErr w:type="spellEnd"/>
      <w:r w:rsidRPr="00E01255">
        <w:t xml:space="preserve"> modules, from the main rule list of software units.</w:t>
      </w:r>
    </w:p>
    <w:p w:rsidR="009168F1" w:rsidRPr="003A13A1" w:rsidRDefault="009168F1" w:rsidP="009168F1">
      <w:pPr>
        <w:rPr>
          <w:b/>
        </w:rPr>
      </w:pPr>
      <w:r w:rsidRPr="003A13A1">
        <w:rPr>
          <w:b/>
        </w:rPr>
        <w:t>Implementation</w:t>
      </w:r>
    </w:p>
    <w:p w:rsidR="009168F1" w:rsidRDefault="009168F1" w:rsidP="009168F1">
      <w:pPr>
        <w:pStyle w:val="Lijstalinea"/>
        <w:numPr>
          <w:ilvl w:val="0"/>
          <w:numId w:val="35"/>
        </w:numPr>
        <w:spacing w:after="200" w:line="276" w:lineRule="auto"/>
      </w:pPr>
      <w:r>
        <w:t xml:space="preserve">Implement the exception mechanism in the individual </w:t>
      </w:r>
      <w:proofErr w:type="spellStart"/>
      <w:r>
        <w:t>RuleTypes</w:t>
      </w:r>
      <w:proofErr w:type="spellEnd"/>
      <w:r>
        <w:t>.</w:t>
      </w:r>
    </w:p>
    <w:p w:rsidR="009168F1" w:rsidRPr="006F487E" w:rsidRDefault="009168F1" w:rsidP="009168F1">
      <w:pPr>
        <w:pStyle w:val="Lijstalinea"/>
        <w:numPr>
          <w:ilvl w:val="0"/>
          <w:numId w:val="35"/>
        </w:numPr>
        <w:spacing w:after="200" w:line="276" w:lineRule="auto"/>
      </w:pPr>
      <w:r>
        <w:t xml:space="preserve">Reusable functionality </w:t>
      </w:r>
      <w:proofErr w:type="gramStart"/>
      <w:r>
        <w:t>is implemented</w:t>
      </w:r>
      <w:proofErr w:type="gramEnd"/>
      <w:r>
        <w:t xml:space="preserve"> in </w:t>
      </w:r>
      <w:proofErr w:type="spellStart"/>
      <w:r>
        <w:t>superclass</w:t>
      </w:r>
      <w:proofErr w:type="spellEnd"/>
      <w:r>
        <w:t xml:space="preserve"> </w:t>
      </w:r>
      <w:proofErr w:type="spellStart"/>
      <w:r>
        <w:t>RuleType</w:t>
      </w:r>
      <w:proofErr w:type="spellEnd"/>
      <w:r>
        <w:t xml:space="preserve">, or in a check </w:t>
      </w:r>
      <w:proofErr w:type="spellStart"/>
      <w:r>
        <w:t>util</w:t>
      </w:r>
      <w:proofErr w:type="spellEnd"/>
      <w:r>
        <w:t xml:space="preserve"> class. </w:t>
      </w:r>
    </w:p>
    <w:p w:rsidR="009168F1" w:rsidRDefault="009168F1" w:rsidP="009168F1">
      <w:pPr>
        <w:pStyle w:val="Kop4"/>
      </w:pPr>
      <w:r w:rsidRPr="006973E5">
        <w:lastRenderedPageBreak/>
        <w:t>code viewer</w:t>
      </w:r>
    </w:p>
    <w:p w:rsidR="009168F1" w:rsidRDefault="009168F1" w:rsidP="009168F1">
      <w:r>
        <w:t xml:space="preserve">In the Violation overview UI, a button </w:t>
      </w:r>
      <w:proofErr w:type="gramStart"/>
      <w:r>
        <w:t>is implemented</w:t>
      </w:r>
      <w:proofErr w:type="gramEnd"/>
      <w:r>
        <w:t xml:space="preserve"> to view the source code in a code viewer.</w:t>
      </w:r>
    </w:p>
    <w:p w:rsidR="009168F1" w:rsidRDefault="009168F1" w:rsidP="009168F1">
      <w:pPr>
        <w:rPr>
          <w:rFonts w:cs="Consolas"/>
          <w:color w:val="333333"/>
          <w:szCs w:val="18"/>
          <w:shd w:val="clear" w:color="auto" w:fill="FFFFFF"/>
        </w:rPr>
      </w:pPr>
      <w:r>
        <w:t xml:space="preserve">When a violation </w:t>
      </w:r>
      <w:proofErr w:type="gramStart"/>
      <w:r>
        <w:t>is selected</w:t>
      </w:r>
      <w:proofErr w:type="gramEnd"/>
      <w:r>
        <w:t xml:space="preserve"> from the list, the following variables will be set; </w:t>
      </w:r>
      <w:proofErr w:type="spellStart"/>
      <w:r w:rsidRPr="00C9507D">
        <w:rPr>
          <w:rFonts w:ascii="Consolas" w:hAnsi="Consolas" w:cs="Consolas"/>
          <w:color w:val="333333"/>
          <w:szCs w:val="18"/>
          <w:shd w:val="clear" w:color="auto" w:fill="FFFFFF"/>
        </w:rPr>
        <w:t>sourceClassPath</w:t>
      </w:r>
      <w:proofErr w:type="spellEnd"/>
      <w:r w:rsidRPr="00C9507D">
        <w:rPr>
          <w:rFonts w:ascii="Consolas" w:hAnsi="Consolas" w:cs="Consolas"/>
          <w:color w:val="333333"/>
          <w:szCs w:val="18"/>
          <w:shd w:val="clear" w:color="auto" w:fill="FFFFFF"/>
        </w:rPr>
        <w:t xml:space="preserve"> </w:t>
      </w:r>
      <w:r w:rsidRPr="00C9507D">
        <w:rPr>
          <w:rFonts w:cs="Consolas"/>
          <w:color w:val="333333"/>
          <w:szCs w:val="18"/>
          <w:shd w:val="clear" w:color="auto" w:fill="FFFFFF"/>
        </w:rPr>
        <w:t>and</w:t>
      </w:r>
      <w:r w:rsidRPr="00C9507D">
        <w:rPr>
          <w:rFonts w:ascii="Consolas" w:hAnsi="Consolas" w:cs="Consolas"/>
          <w:color w:val="333333"/>
          <w:szCs w:val="18"/>
          <w:shd w:val="clear" w:color="auto" w:fill="FFFFFF"/>
        </w:rPr>
        <w:t xml:space="preserve"> </w:t>
      </w:r>
      <w:proofErr w:type="spellStart"/>
      <w:r w:rsidRPr="00C9507D">
        <w:rPr>
          <w:rFonts w:ascii="Consolas" w:hAnsi="Consolas" w:cs="Consolas"/>
          <w:color w:val="333333"/>
          <w:szCs w:val="18"/>
          <w:shd w:val="clear" w:color="auto" w:fill="FFFFFF"/>
        </w:rPr>
        <w:t>sourceLine</w:t>
      </w:r>
      <w:proofErr w:type="spellEnd"/>
      <w:r w:rsidRPr="001F21B6">
        <w:rPr>
          <w:rFonts w:cs="Consolas"/>
          <w:color w:val="333333"/>
          <w:szCs w:val="18"/>
          <w:shd w:val="clear" w:color="auto" w:fill="FFFFFF"/>
        </w:rPr>
        <w:t>,</w:t>
      </w:r>
      <w:r>
        <w:rPr>
          <w:rFonts w:ascii="Consolas" w:hAnsi="Consolas" w:cs="Consolas"/>
          <w:color w:val="333333"/>
          <w:szCs w:val="18"/>
          <w:shd w:val="clear" w:color="auto" w:fill="FFFFFF"/>
        </w:rPr>
        <w:t xml:space="preserve"> </w:t>
      </w:r>
      <w:proofErr w:type="spellStart"/>
      <w:r w:rsidRPr="001F21B6">
        <w:rPr>
          <w:rStyle w:val="n"/>
          <w:rFonts w:ascii="Consolas" w:hAnsi="Consolas" w:cs="Consolas"/>
          <w:color w:val="333333"/>
          <w:szCs w:val="18"/>
          <w:shd w:val="clear" w:color="auto" w:fill="FFFFFF"/>
        </w:rPr>
        <w:t>sourceSeverity</w:t>
      </w:r>
      <w:proofErr w:type="spellEnd"/>
      <w:r w:rsidRPr="00C9507D">
        <w:rPr>
          <w:rFonts w:cs="Consolas"/>
          <w:color w:val="333333"/>
          <w:szCs w:val="18"/>
          <w:shd w:val="clear" w:color="auto" w:fill="FFFFFF"/>
        </w:rPr>
        <w:t>.</w:t>
      </w:r>
      <w:r w:rsidRPr="00C9507D">
        <w:rPr>
          <w:rFonts w:ascii="Consolas" w:hAnsi="Consolas" w:cs="Consolas"/>
          <w:color w:val="333333"/>
          <w:szCs w:val="18"/>
          <w:shd w:val="clear" w:color="auto" w:fill="FFFFFF"/>
        </w:rPr>
        <w:t xml:space="preserve"> </w:t>
      </w:r>
      <w:r w:rsidRPr="001F21B6">
        <w:rPr>
          <w:rFonts w:cs="Consolas"/>
          <w:color w:val="333333"/>
          <w:szCs w:val="18"/>
          <w:shd w:val="clear" w:color="auto" w:fill="FFFFFF"/>
        </w:rPr>
        <w:t>Then, when the</w:t>
      </w:r>
      <w:r>
        <w:rPr>
          <w:rFonts w:cs="Consolas"/>
          <w:color w:val="333333"/>
          <w:szCs w:val="18"/>
          <w:shd w:val="clear" w:color="auto" w:fill="FFFFFF"/>
        </w:rPr>
        <w:t xml:space="preserve"> “Show violation source” button </w:t>
      </w:r>
      <w:proofErr w:type="gramStart"/>
      <w:r>
        <w:rPr>
          <w:rFonts w:cs="Consolas"/>
          <w:color w:val="333333"/>
          <w:szCs w:val="18"/>
          <w:shd w:val="clear" w:color="auto" w:fill="FFFFFF"/>
        </w:rPr>
        <w:t>is selected</w:t>
      </w:r>
      <w:proofErr w:type="gramEnd"/>
      <w:r>
        <w:rPr>
          <w:rFonts w:cs="Consolas"/>
          <w:color w:val="333333"/>
          <w:szCs w:val="18"/>
          <w:shd w:val="clear" w:color="auto" w:fill="FFFFFF"/>
        </w:rPr>
        <w:t>, a call will be made to open the code viewer using the following function:</w:t>
      </w:r>
    </w:p>
    <w:p w:rsidR="009168F1" w:rsidRDefault="009168F1" w:rsidP="009168F1">
      <w:pPr>
        <w:rPr>
          <w:rFonts w:cs="Consolas"/>
          <w:color w:val="333333"/>
          <w:szCs w:val="18"/>
          <w:shd w:val="clear" w:color="auto" w:fill="FFFFFF"/>
        </w:rPr>
      </w:pPr>
    </w:p>
    <w:p w:rsidR="009168F1" w:rsidRDefault="009168F1" w:rsidP="009168F1">
      <w:pPr>
        <w:rPr>
          <w:rStyle w:val="o"/>
          <w:rFonts w:ascii="Consolas" w:hAnsi="Consolas" w:cs="Consolas"/>
          <w:b/>
          <w:bCs/>
          <w:color w:val="333333"/>
          <w:szCs w:val="18"/>
          <w:shd w:val="clear" w:color="auto" w:fill="FFFFFF"/>
        </w:rPr>
      </w:pPr>
      <w:proofErr w:type="gramStart"/>
      <w:r w:rsidRPr="001F21B6">
        <w:rPr>
          <w:rStyle w:val="n"/>
          <w:rFonts w:ascii="Consolas" w:hAnsi="Consolas" w:cs="Consolas"/>
          <w:color w:val="333333"/>
          <w:szCs w:val="18"/>
          <w:shd w:val="clear" w:color="auto" w:fill="FFFFFF"/>
        </w:rPr>
        <w:t>ServiceProvider</w:t>
      </w:r>
      <w:r w:rsidRPr="001F21B6">
        <w:rPr>
          <w:rStyle w:val="o"/>
          <w:rFonts w:ascii="Consolas" w:hAnsi="Consolas" w:cs="Consolas"/>
          <w:b/>
          <w:bCs/>
          <w:color w:val="333333"/>
          <w:szCs w:val="18"/>
          <w:shd w:val="clear" w:color="auto" w:fill="FFFFFF"/>
        </w:rPr>
        <w:t>.</w:t>
      </w:r>
      <w:r w:rsidRPr="001F21B6">
        <w:rPr>
          <w:rStyle w:val="na"/>
          <w:rFonts w:ascii="Consolas" w:hAnsi="Consolas" w:cs="Consolas"/>
          <w:color w:val="008080"/>
          <w:szCs w:val="18"/>
          <w:shd w:val="clear" w:color="auto" w:fill="FFFFFF"/>
        </w:rPr>
        <w:t>getInstance</w:t>
      </w:r>
      <w:r w:rsidRPr="001F21B6">
        <w:rPr>
          <w:rStyle w:val="o"/>
          <w:rFonts w:ascii="Consolas" w:hAnsi="Consolas" w:cs="Consolas"/>
          <w:b/>
          <w:bCs/>
          <w:color w:val="333333"/>
          <w:szCs w:val="18"/>
          <w:shd w:val="clear" w:color="auto" w:fill="FFFFFF"/>
        </w:rPr>
        <w:t>(</w:t>
      </w:r>
      <w:proofErr w:type="gramEnd"/>
      <w:r w:rsidRPr="001F21B6">
        <w:rPr>
          <w:rStyle w:val="o"/>
          <w:rFonts w:ascii="Consolas" w:hAnsi="Consolas" w:cs="Consolas"/>
          <w:b/>
          <w:bCs/>
          <w:color w:val="333333"/>
          <w:szCs w:val="18"/>
          <w:shd w:val="clear" w:color="auto" w:fill="FFFFFF"/>
        </w:rPr>
        <w:t>).</w:t>
      </w:r>
      <w:r w:rsidRPr="001F21B6">
        <w:rPr>
          <w:rStyle w:val="na"/>
          <w:rFonts w:ascii="Consolas" w:hAnsi="Consolas" w:cs="Consolas"/>
          <w:color w:val="008080"/>
          <w:szCs w:val="18"/>
          <w:shd w:val="clear" w:color="auto" w:fill="FFFFFF"/>
        </w:rPr>
        <w:t>getControlService</w:t>
      </w:r>
      <w:r w:rsidRPr="001F21B6">
        <w:rPr>
          <w:rStyle w:val="o"/>
          <w:rFonts w:ascii="Consolas" w:hAnsi="Consolas" w:cs="Consolas"/>
          <w:b/>
          <w:bCs/>
          <w:color w:val="333333"/>
          <w:szCs w:val="18"/>
          <w:shd w:val="clear" w:color="auto" w:fill="FFFFFF"/>
        </w:rPr>
        <w:t>().</w:t>
      </w:r>
      <w:r w:rsidRPr="001F21B6">
        <w:rPr>
          <w:rStyle w:val="na"/>
          <w:rFonts w:ascii="Consolas" w:hAnsi="Consolas" w:cs="Consolas"/>
          <w:color w:val="008080"/>
          <w:szCs w:val="18"/>
          <w:shd w:val="clear" w:color="auto" w:fill="FFFFFF"/>
        </w:rPr>
        <w:t>displayErrorInFile</w:t>
      </w:r>
      <w:r w:rsidRPr="001F21B6">
        <w:rPr>
          <w:rStyle w:val="o"/>
          <w:rFonts w:ascii="Consolas" w:hAnsi="Consolas" w:cs="Consolas"/>
          <w:b/>
          <w:bCs/>
          <w:color w:val="333333"/>
          <w:szCs w:val="18"/>
          <w:shd w:val="clear" w:color="auto" w:fill="FFFFFF"/>
        </w:rPr>
        <w:t>(</w:t>
      </w:r>
      <w:r w:rsidRPr="001F21B6">
        <w:rPr>
          <w:rStyle w:val="n"/>
          <w:rFonts w:ascii="Consolas" w:hAnsi="Consolas" w:cs="Consolas"/>
          <w:color w:val="333333"/>
          <w:szCs w:val="18"/>
          <w:shd w:val="clear" w:color="auto" w:fill="FFFFFF"/>
        </w:rPr>
        <w:t>sourceClassPath</w:t>
      </w:r>
      <w:r w:rsidRPr="001F21B6">
        <w:rPr>
          <w:rStyle w:val="o"/>
          <w:rFonts w:ascii="Consolas" w:hAnsi="Consolas" w:cs="Consolas"/>
          <w:b/>
          <w:bCs/>
          <w:color w:val="333333"/>
          <w:szCs w:val="18"/>
          <w:shd w:val="clear" w:color="auto" w:fill="FFFFFF"/>
        </w:rPr>
        <w:t>,</w:t>
      </w:r>
      <w:r w:rsidRPr="001F21B6">
        <w:rPr>
          <w:rFonts w:ascii="Consolas" w:hAnsi="Consolas" w:cs="Consolas"/>
          <w:color w:val="333333"/>
          <w:szCs w:val="18"/>
          <w:shd w:val="clear" w:color="auto" w:fill="FFFFFF"/>
        </w:rPr>
        <w:t xml:space="preserve"> </w:t>
      </w:r>
      <w:proofErr w:type="spellStart"/>
      <w:r w:rsidRPr="001F21B6">
        <w:rPr>
          <w:rStyle w:val="n"/>
          <w:rFonts w:ascii="Consolas" w:hAnsi="Consolas" w:cs="Consolas"/>
          <w:color w:val="333333"/>
          <w:szCs w:val="18"/>
          <w:shd w:val="clear" w:color="auto" w:fill="FFFFFF"/>
        </w:rPr>
        <w:t>sourceLine</w:t>
      </w:r>
      <w:proofErr w:type="spellEnd"/>
      <w:r w:rsidRPr="001F21B6">
        <w:rPr>
          <w:rStyle w:val="o"/>
          <w:rFonts w:ascii="Consolas" w:hAnsi="Consolas" w:cs="Consolas"/>
          <w:b/>
          <w:bCs/>
          <w:color w:val="333333"/>
          <w:szCs w:val="18"/>
          <w:shd w:val="clear" w:color="auto" w:fill="FFFFFF"/>
        </w:rPr>
        <w:t>,</w:t>
      </w:r>
      <w:r w:rsidRPr="001F21B6">
        <w:rPr>
          <w:rFonts w:ascii="Consolas" w:hAnsi="Consolas" w:cs="Consolas"/>
          <w:color w:val="333333"/>
          <w:szCs w:val="18"/>
          <w:shd w:val="clear" w:color="auto" w:fill="FFFFFF"/>
        </w:rPr>
        <w:t xml:space="preserve"> </w:t>
      </w:r>
      <w:proofErr w:type="spellStart"/>
      <w:r w:rsidRPr="001F21B6">
        <w:rPr>
          <w:rStyle w:val="n"/>
          <w:rFonts w:ascii="Consolas" w:hAnsi="Consolas" w:cs="Consolas"/>
          <w:color w:val="333333"/>
          <w:szCs w:val="18"/>
          <w:shd w:val="clear" w:color="auto" w:fill="FFFFFF"/>
        </w:rPr>
        <w:t>sourceSeverity</w:t>
      </w:r>
      <w:proofErr w:type="spellEnd"/>
      <w:r w:rsidRPr="001F21B6">
        <w:rPr>
          <w:rStyle w:val="o"/>
          <w:rFonts w:ascii="Consolas" w:hAnsi="Consolas" w:cs="Consolas"/>
          <w:b/>
          <w:bCs/>
          <w:color w:val="333333"/>
          <w:szCs w:val="18"/>
          <w:shd w:val="clear" w:color="auto" w:fill="FFFFFF"/>
        </w:rPr>
        <w:t>);</w:t>
      </w:r>
    </w:p>
    <w:p w:rsidR="009168F1" w:rsidRPr="009168F1" w:rsidRDefault="009168F1" w:rsidP="00354EAB">
      <w:pPr>
        <w:rPr>
          <w:sz w:val="36"/>
        </w:rPr>
      </w:pPr>
      <w:r w:rsidRPr="00203926">
        <w:rPr>
          <w:rStyle w:val="o"/>
          <w:rFonts w:cs="Consolas"/>
          <w:bCs/>
          <w:color w:val="333333"/>
          <w:szCs w:val="18"/>
          <w:shd w:val="clear" w:color="auto" w:fill="FFFFFF"/>
        </w:rPr>
        <w:t xml:space="preserve">The implementation of the code viewer is in the </w:t>
      </w:r>
      <w:r>
        <w:rPr>
          <w:rStyle w:val="o"/>
          <w:rFonts w:cs="Consolas"/>
          <w:bCs/>
          <w:color w:val="333333"/>
          <w:szCs w:val="18"/>
          <w:shd w:val="clear" w:color="auto" w:fill="FFFFFF"/>
        </w:rPr>
        <w:t>control</w:t>
      </w:r>
      <w:r w:rsidRPr="00203926">
        <w:rPr>
          <w:rStyle w:val="o"/>
          <w:rFonts w:cs="Consolas"/>
          <w:bCs/>
          <w:color w:val="333333"/>
          <w:szCs w:val="18"/>
          <w:shd w:val="clear" w:color="auto" w:fill="FFFFFF"/>
        </w:rPr>
        <w:t xml:space="preserve"> package.</w:t>
      </w:r>
    </w:p>
    <w:p w:rsidR="00F733B9" w:rsidRPr="00813ECA" w:rsidRDefault="00F733B9" w:rsidP="00372128">
      <w:pPr>
        <w:pStyle w:val="Kop3"/>
        <w:sectPr w:rsidR="00F733B9" w:rsidRPr="00813ECA" w:rsidSect="00EF2C43">
          <w:footerReference w:type="default" r:id="rId10"/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</w:p>
    <w:p w:rsidR="00F733B9" w:rsidRDefault="009168F1" w:rsidP="006D74B3">
      <w:pPr>
        <w:pStyle w:val="Kop4"/>
      </w:pPr>
      <w:bookmarkStart w:id="9" w:name="_Toc327521986"/>
      <w:r>
        <w:lastRenderedPageBreak/>
        <w:t>Technical</w:t>
      </w:r>
      <w:r w:rsidR="00F733B9" w:rsidRPr="00813ECA">
        <w:t xml:space="preserve"> mechanism</w:t>
      </w:r>
      <w:bookmarkEnd w:id="9"/>
    </w:p>
    <w:p w:rsidR="001C2EFE" w:rsidRDefault="001C2EFE" w:rsidP="001C2EFE">
      <w:r>
        <w:t>The following event change activates check conformance:</w:t>
      </w:r>
    </w:p>
    <w:p w:rsidR="001C2EFE" w:rsidRDefault="001C2EFE" w:rsidP="001C2EFE">
      <w:pPr>
        <w:pStyle w:val="Lijstalinea"/>
        <w:numPr>
          <w:ilvl w:val="0"/>
          <w:numId w:val="36"/>
        </w:numPr>
      </w:pPr>
      <w:proofErr w:type="spellStart"/>
      <w:proofErr w:type="gramStart"/>
      <w:r w:rsidRPr="001C2EFE">
        <w:t>Husacct.validate.presentation</w:t>
      </w:r>
      <w:r>
        <w:t>.BrowseViolations</w:t>
      </w:r>
      <w:proofErr w:type="spellEnd"/>
      <w:r>
        <w:t>(</w:t>
      </w:r>
      <w:proofErr w:type="spellStart"/>
      <w:proofErr w:type="gramEnd"/>
      <w:r>
        <w:t>addListeners</w:t>
      </w:r>
      <w:proofErr w:type="spellEnd"/>
      <w:r>
        <w:t xml:space="preserve">) – </w:t>
      </w:r>
      <w:proofErr w:type="spellStart"/>
      <w:r>
        <w:t>buttonValidateNow</w:t>
      </w:r>
      <w:proofErr w:type="spellEnd"/>
      <w:r>
        <w:t>.</w:t>
      </w:r>
    </w:p>
    <w:p w:rsidR="001C2EFE" w:rsidRDefault="001C2EFE" w:rsidP="001C2EFE">
      <w:pPr>
        <w:pStyle w:val="Lijstalinea"/>
        <w:numPr>
          <w:ilvl w:val="0"/>
          <w:numId w:val="36"/>
        </w:numPr>
      </w:pPr>
      <w:proofErr w:type="spellStart"/>
      <w:proofErr w:type="gramStart"/>
      <w:r w:rsidRPr="001C2EFE">
        <w:t>husacct.va</w:t>
      </w:r>
      <w:r>
        <w:t>lidate.presentation.threadTasks.CheckConformanceTask</w:t>
      </w:r>
      <w:proofErr w:type="spellEnd"/>
      <w:r>
        <w:t>.</w:t>
      </w:r>
      <w:proofErr w:type="gramEnd"/>
    </w:p>
    <w:p w:rsidR="001C2EFE" w:rsidRDefault="001C2EFE" w:rsidP="001C2EFE">
      <w:pPr>
        <w:pStyle w:val="Lijstalinea"/>
        <w:numPr>
          <w:ilvl w:val="0"/>
          <w:numId w:val="36"/>
        </w:numPr>
      </w:pPr>
      <w:proofErr w:type="spellStart"/>
      <w:r w:rsidRPr="001C2EFE">
        <w:t>IValidateService.checkConformance</w:t>
      </w:r>
      <w:proofErr w:type="spellEnd"/>
      <w:r w:rsidRPr="001C2EFE">
        <w:t>()</w:t>
      </w:r>
      <w:r>
        <w:t xml:space="preserve"> </w:t>
      </w:r>
    </w:p>
    <w:p w:rsidR="001C2EFE" w:rsidRPr="001C2EFE" w:rsidRDefault="001C2EFE" w:rsidP="001C2EFE"/>
    <w:p w:rsidR="00F733B9" w:rsidRPr="00813ECA" w:rsidRDefault="00C60C2A" w:rsidP="00F733B9">
      <w:pPr>
        <w:keepNext/>
        <w:ind w:left="-851"/>
      </w:pPr>
      <w:r w:rsidRPr="00C60C2A">
        <w:rPr>
          <w:noProof/>
        </w:rPr>
        <w:drawing>
          <wp:inline distT="0" distB="0" distL="0" distR="0">
            <wp:extent cx="7026511" cy="3571875"/>
            <wp:effectExtent l="0" t="0" r="3175" b="0"/>
            <wp:docPr id="47" name="Afbeelding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26511" cy="357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0C2A" w:rsidRDefault="00796ECC" w:rsidP="00C60C2A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684864" behindDoc="1" locked="0" layoutInCell="1" allowOverlap="1">
            <wp:simplePos x="0" y="0"/>
            <wp:positionH relativeFrom="column">
              <wp:posOffset>-337820</wp:posOffset>
            </wp:positionH>
            <wp:positionV relativeFrom="paragraph">
              <wp:posOffset>289560</wp:posOffset>
            </wp:positionV>
            <wp:extent cx="6877050" cy="3295650"/>
            <wp:effectExtent l="19050" t="0" r="0" b="0"/>
            <wp:wrapTopAndBottom/>
            <wp:docPr id="8" name="Afbeelding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77050" cy="3295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F733B9" w:rsidRPr="00813ECA">
        <w:t xml:space="preserve">Figure </w:t>
      </w:r>
      <w:r w:rsidR="00C71E04">
        <w:fldChar w:fldCharType="begin"/>
      </w:r>
      <w:r w:rsidR="001228BE">
        <w:instrText xml:space="preserve"> SEQ Figuur \* ARABIC </w:instrText>
      </w:r>
      <w:r w:rsidR="00C71E04">
        <w:fldChar w:fldCharType="separate"/>
      </w:r>
      <w:r w:rsidR="00813ECA">
        <w:rPr>
          <w:noProof/>
        </w:rPr>
        <w:t>2</w:t>
      </w:r>
      <w:r w:rsidR="00C71E04">
        <w:rPr>
          <w:noProof/>
        </w:rPr>
        <w:fldChar w:fldCharType="end"/>
      </w:r>
      <w:bookmarkStart w:id="10" w:name="_Toc327521988"/>
      <w:r w:rsidR="00716582">
        <w:rPr>
          <w:noProof/>
        </w:rPr>
        <w:t>A</w:t>
      </w:r>
    </w:p>
    <w:p w:rsidR="00716582" w:rsidRDefault="00716582" w:rsidP="00716582">
      <w:pPr>
        <w:rPr>
          <w:noProof/>
        </w:rPr>
      </w:pPr>
    </w:p>
    <w:p w:rsidR="00716582" w:rsidRPr="001C2EFE" w:rsidRDefault="00716582" w:rsidP="001C2EFE">
      <w:pPr>
        <w:rPr>
          <w:noProof/>
        </w:rPr>
      </w:pPr>
      <w:r w:rsidRPr="00813ECA">
        <w:t xml:space="preserve">Figure </w:t>
      </w:r>
      <w:r w:rsidR="00C71E04">
        <w:fldChar w:fldCharType="begin"/>
      </w:r>
      <w:r>
        <w:instrText xml:space="preserve"> SEQ Figuur \* ARABIC </w:instrText>
      </w:r>
      <w:r w:rsidR="00C71E04">
        <w:fldChar w:fldCharType="separate"/>
      </w:r>
      <w:r>
        <w:rPr>
          <w:noProof/>
        </w:rPr>
        <w:t>2</w:t>
      </w:r>
      <w:r w:rsidR="00C71E04">
        <w:rPr>
          <w:noProof/>
        </w:rPr>
        <w:fldChar w:fldCharType="end"/>
      </w:r>
      <w:r>
        <w:rPr>
          <w:noProof/>
        </w:rPr>
        <w:t>B</w:t>
      </w:r>
      <w:r w:rsidR="00AA5DB5">
        <w:rPr>
          <w:noProof/>
        </w:rPr>
        <w:t>: Conformance check for relation rule types</w:t>
      </w:r>
      <w:bookmarkStart w:id="11" w:name="_GoBack"/>
      <w:bookmarkEnd w:id="11"/>
    </w:p>
    <w:p w:rsidR="00F733B9" w:rsidRPr="00813ECA" w:rsidRDefault="00F733B9" w:rsidP="00C60C2A">
      <w:pPr>
        <w:pStyle w:val="Kop3"/>
      </w:pPr>
      <w:r w:rsidRPr="00813ECA">
        <w:lastRenderedPageBreak/>
        <w:t>Configure configuration</w:t>
      </w:r>
      <w:bookmarkEnd w:id="10"/>
    </w:p>
    <w:p w:rsidR="00F733B9" w:rsidRPr="00813ECA" w:rsidRDefault="00F733B9" w:rsidP="00F733B9">
      <w:pPr>
        <w:pStyle w:val="Geenafstand"/>
      </w:pPr>
      <w:r w:rsidRPr="00813ECA">
        <w:t xml:space="preserve">The configuration of the system contains the following information/possibilities, that is contained in different repositories in package </w:t>
      </w:r>
      <w:proofErr w:type="spellStart"/>
      <w:proofErr w:type="gramStart"/>
      <w:r w:rsidRPr="00813ECA">
        <w:rPr>
          <w:i/>
        </w:rPr>
        <w:t>husacct.validate</w:t>
      </w:r>
      <w:proofErr w:type="spellEnd"/>
      <w:r w:rsidRPr="00813ECA">
        <w:rPr>
          <w:i/>
        </w:rPr>
        <w:t>.</w:t>
      </w:r>
      <w:r w:rsidRPr="00813ECA">
        <w:t>:</w:t>
      </w:r>
      <w:proofErr w:type="gramEnd"/>
    </w:p>
    <w:p w:rsidR="00F733B9" w:rsidRPr="00813ECA" w:rsidRDefault="00F733B9" w:rsidP="00F733B9">
      <w:pPr>
        <w:pStyle w:val="Geenafstand"/>
        <w:numPr>
          <w:ilvl w:val="0"/>
          <w:numId w:val="17"/>
        </w:numPr>
      </w:pPr>
      <w:r w:rsidRPr="00813ECA">
        <w:rPr>
          <w:rStyle w:val="DuidelijkcitaatChar"/>
        </w:rPr>
        <w:t>Define Severity</w:t>
      </w:r>
      <w:r w:rsidRPr="00813ECA">
        <w:t xml:space="preserve">: creating a custom severity or change the name of </w:t>
      </w:r>
      <w:proofErr w:type="spellStart"/>
      <w:r w:rsidRPr="00813ECA">
        <w:t>colour</w:t>
      </w:r>
      <w:proofErr w:type="spellEnd"/>
      <w:r w:rsidRPr="00813ECA">
        <w:t xml:space="preserve"> of an existing severity. </w:t>
      </w:r>
      <w:proofErr w:type="gramStart"/>
      <w:r w:rsidRPr="00813ECA">
        <w:t>Contains a list of all the severities in this repository.</w:t>
      </w:r>
      <w:proofErr w:type="gramEnd"/>
    </w:p>
    <w:p w:rsidR="00F733B9" w:rsidRPr="00813ECA" w:rsidRDefault="00F733B9" w:rsidP="00F733B9">
      <w:pPr>
        <w:pStyle w:val="Geenafstand"/>
        <w:numPr>
          <w:ilvl w:val="0"/>
          <w:numId w:val="17"/>
        </w:numPr>
      </w:pPr>
      <w:r w:rsidRPr="00813ECA">
        <w:rPr>
          <w:rStyle w:val="DuidelijkcitaatChar"/>
        </w:rPr>
        <w:t xml:space="preserve">Active </w:t>
      </w:r>
      <w:proofErr w:type="spellStart"/>
      <w:r w:rsidRPr="00813ECA">
        <w:rPr>
          <w:rStyle w:val="DuidelijkcitaatChar"/>
        </w:rPr>
        <w:t>violationtypes</w:t>
      </w:r>
      <w:proofErr w:type="spellEnd"/>
      <w:r w:rsidRPr="00813ECA">
        <w:rPr>
          <w:rStyle w:val="DuidelijkcitaatChar"/>
        </w:rPr>
        <w:t xml:space="preserve"> per </w:t>
      </w:r>
      <w:proofErr w:type="spellStart"/>
      <w:r w:rsidRPr="00813ECA">
        <w:rPr>
          <w:rStyle w:val="DuidelijkcitaatChar"/>
        </w:rPr>
        <w:t>ruletype</w:t>
      </w:r>
      <w:proofErr w:type="spellEnd"/>
      <w:r w:rsidRPr="00813ECA">
        <w:t xml:space="preserve">: possibility to change which </w:t>
      </w:r>
      <w:proofErr w:type="spellStart"/>
      <w:r w:rsidRPr="00813ECA">
        <w:t>violationtypes</w:t>
      </w:r>
      <w:proofErr w:type="spellEnd"/>
      <w:r w:rsidRPr="00813ECA">
        <w:t xml:space="preserve"> should be enabled by default in the filter of the define component. Contains a list that stores the information of </w:t>
      </w:r>
      <w:proofErr w:type="spellStart"/>
      <w:proofErr w:type="gramStart"/>
      <w:r w:rsidRPr="00813ECA">
        <w:t>violationtypes</w:t>
      </w:r>
      <w:proofErr w:type="spellEnd"/>
      <w:r w:rsidRPr="00813ECA">
        <w:t xml:space="preserve"> </w:t>
      </w:r>
      <w:r w:rsidR="007156D5" w:rsidRPr="00813ECA">
        <w:t>which</w:t>
      </w:r>
      <w:proofErr w:type="gramEnd"/>
      <w:r w:rsidR="007156D5" w:rsidRPr="00813ECA">
        <w:t xml:space="preserve"> </w:t>
      </w:r>
      <w:r w:rsidRPr="00813ECA">
        <w:t>should be enabled by default in this repository.</w:t>
      </w:r>
    </w:p>
    <w:p w:rsidR="00F733B9" w:rsidRPr="00813ECA" w:rsidRDefault="00F733B9" w:rsidP="00F733B9">
      <w:pPr>
        <w:pStyle w:val="Geenafstand"/>
        <w:numPr>
          <w:ilvl w:val="0"/>
          <w:numId w:val="17"/>
        </w:numPr>
      </w:pPr>
      <w:proofErr w:type="gramStart"/>
      <w:r w:rsidRPr="00813ECA">
        <w:rPr>
          <w:rStyle w:val="DuidelijkcitaatChar"/>
        </w:rPr>
        <w:t xml:space="preserve">Severity per </w:t>
      </w:r>
      <w:proofErr w:type="spellStart"/>
      <w:r w:rsidRPr="00813ECA">
        <w:rPr>
          <w:rStyle w:val="DuidelijkcitaatChar"/>
        </w:rPr>
        <w:t>ruletype</w:t>
      </w:r>
      <w:proofErr w:type="spellEnd"/>
      <w:r w:rsidRPr="00813ECA">
        <w:rPr>
          <w:rStyle w:val="DuidelijkcitaatChar"/>
        </w:rPr>
        <w:t>/</w:t>
      </w:r>
      <w:proofErr w:type="spellStart"/>
      <w:r w:rsidRPr="00813ECA">
        <w:rPr>
          <w:rStyle w:val="DuidelijkcitaatChar"/>
        </w:rPr>
        <w:t>violationtype</w:t>
      </w:r>
      <w:proofErr w:type="spellEnd"/>
      <w:r w:rsidRPr="00813ECA">
        <w:t xml:space="preserve">: the possibility to give a violation- or </w:t>
      </w:r>
      <w:proofErr w:type="spellStart"/>
      <w:r w:rsidRPr="00813ECA">
        <w:t>ruletype</w:t>
      </w:r>
      <w:proofErr w:type="spellEnd"/>
      <w:r w:rsidRPr="00813ECA">
        <w:t xml:space="preserve"> a different severity than the default severity.</w:t>
      </w:r>
      <w:proofErr w:type="gramEnd"/>
      <w:r w:rsidRPr="00813ECA">
        <w:t xml:space="preserve"> </w:t>
      </w:r>
      <w:proofErr w:type="gramStart"/>
      <w:r w:rsidRPr="00813ECA">
        <w:t xml:space="preserve">Contains a list of all </w:t>
      </w:r>
      <w:r w:rsidR="007156D5" w:rsidRPr="00813ECA">
        <w:t>keys and severities</w:t>
      </w:r>
      <w:r w:rsidRPr="00813ECA">
        <w:t>.</w:t>
      </w:r>
      <w:proofErr w:type="gramEnd"/>
    </w:p>
    <w:p w:rsidR="00F733B9" w:rsidRPr="00813ECA" w:rsidRDefault="00F733B9" w:rsidP="00F733B9">
      <w:pPr>
        <w:pStyle w:val="Geenafstand"/>
        <w:numPr>
          <w:ilvl w:val="0"/>
          <w:numId w:val="17"/>
        </w:numPr>
      </w:pPr>
      <w:proofErr w:type="gramStart"/>
      <w:r w:rsidRPr="00813ECA">
        <w:rPr>
          <w:rStyle w:val="DuidelijkcitaatChar"/>
        </w:rPr>
        <w:t>History points</w:t>
      </w:r>
      <w:r w:rsidRPr="00813ECA">
        <w:t>: a repository where all the history points of violations are stored.</w:t>
      </w:r>
      <w:proofErr w:type="gramEnd"/>
    </w:p>
    <w:p w:rsidR="00F733B9" w:rsidRPr="00813ECA" w:rsidRDefault="00F733B9" w:rsidP="00F733B9">
      <w:pPr>
        <w:pStyle w:val="Geenafstand"/>
        <w:numPr>
          <w:ilvl w:val="0"/>
          <w:numId w:val="17"/>
        </w:numPr>
      </w:pPr>
      <w:r w:rsidRPr="00813ECA">
        <w:rPr>
          <w:rStyle w:val="DuidelijkcitaatChar"/>
        </w:rPr>
        <w:t>Current violations</w:t>
      </w:r>
      <w:r w:rsidRPr="00813ECA">
        <w:t xml:space="preserve">: a list of all current violations, when the method </w:t>
      </w:r>
      <w:proofErr w:type="spellStart"/>
      <w:r w:rsidRPr="00813ECA">
        <w:t>checkConformance</w:t>
      </w:r>
      <w:proofErr w:type="spellEnd"/>
      <w:r w:rsidRPr="00813ECA">
        <w:t xml:space="preserve"> is executed the results are stored in this repository.</w:t>
      </w:r>
    </w:p>
    <w:p w:rsidR="00BB6EE4" w:rsidRPr="00813ECA" w:rsidRDefault="00BB6EE4" w:rsidP="00F733B9">
      <w:pPr>
        <w:pStyle w:val="Geenafstand"/>
        <w:numPr>
          <w:ilvl w:val="0"/>
          <w:numId w:val="17"/>
        </w:numPr>
      </w:pPr>
      <w:r w:rsidRPr="00813ECA">
        <w:rPr>
          <w:rStyle w:val="DuidelijkcitaatChar"/>
        </w:rPr>
        <w:t>Default rules</w:t>
      </w:r>
      <w:r w:rsidRPr="00813ECA">
        <w:t xml:space="preserve">: </w:t>
      </w:r>
      <w:r w:rsidR="00113D70" w:rsidRPr="00813ECA">
        <w:t xml:space="preserve">rules </w:t>
      </w:r>
      <w:proofErr w:type="gramStart"/>
      <w:r w:rsidR="00113D70" w:rsidRPr="00813ECA">
        <w:t>can be configured</w:t>
      </w:r>
      <w:proofErr w:type="gramEnd"/>
      <w:r w:rsidR="00113D70" w:rsidRPr="00813ECA">
        <w:t xml:space="preserve"> per module. For each </w:t>
      </w:r>
      <w:proofErr w:type="gramStart"/>
      <w:r w:rsidR="00113D70" w:rsidRPr="00813ECA">
        <w:t>module</w:t>
      </w:r>
      <w:proofErr w:type="gramEnd"/>
      <w:r w:rsidR="00113D70" w:rsidRPr="00813ECA">
        <w:t xml:space="preserve"> there are preconfigured default and allowed rules. The allowed rules are static (based on </w:t>
      </w:r>
      <w:proofErr w:type="gramStart"/>
      <w:r w:rsidR="00113D70" w:rsidRPr="00813ECA">
        <w:t>a the</w:t>
      </w:r>
      <w:proofErr w:type="gramEnd"/>
      <w:r w:rsidR="00113D70" w:rsidRPr="00813ECA">
        <w:t xml:space="preserve"> module type), but the default rules can be configured, according to the users wishes.</w:t>
      </w:r>
    </w:p>
    <w:p w:rsidR="00F733B9" w:rsidRPr="00813ECA" w:rsidRDefault="00F733B9" w:rsidP="00F733B9">
      <w:pPr>
        <w:pStyle w:val="Geenafstand"/>
      </w:pPr>
    </w:p>
    <w:p w:rsidR="00F733B9" w:rsidRPr="00813ECA" w:rsidRDefault="00F733B9" w:rsidP="00F733B9">
      <w:pPr>
        <w:pStyle w:val="Geenafstand"/>
      </w:pPr>
      <w:r w:rsidRPr="00813ECA">
        <w:t xml:space="preserve">The service layer that provides methods to modify or get the data is </w:t>
      </w:r>
      <w:r w:rsidR="007156D5" w:rsidRPr="00813ECA">
        <w:t xml:space="preserve">the </w:t>
      </w:r>
      <w:r w:rsidRPr="00813ECA">
        <w:t xml:space="preserve">class </w:t>
      </w:r>
      <w:proofErr w:type="spellStart"/>
      <w:r w:rsidRPr="00813ECA">
        <w:rPr>
          <w:i/>
        </w:rPr>
        <w:t>husacct.validate.domain.configuration.ConfigurationServiceImpl</w:t>
      </w:r>
      <w:proofErr w:type="spellEnd"/>
      <w:r w:rsidRPr="00813ECA">
        <w:t xml:space="preserve">. All other classes of package </w:t>
      </w:r>
      <w:proofErr w:type="spellStart"/>
      <w:r w:rsidRPr="00813ECA">
        <w:rPr>
          <w:i/>
        </w:rPr>
        <w:t>husacct.validate.domain.configuration</w:t>
      </w:r>
      <w:proofErr w:type="spellEnd"/>
      <w:r w:rsidRPr="00813ECA">
        <w:rPr>
          <w:i/>
        </w:rPr>
        <w:t xml:space="preserve"> </w:t>
      </w:r>
      <w:r w:rsidRPr="00813ECA">
        <w:t xml:space="preserve">have visibility default, so only through </w:t>
      </w:r>
      <w:r w:rsidR="007156D5" w:rsidRPr="00813ECA">
        <w:t xml:space="preserve">the service </w:t>
      </w:r>
      <w:r w:rsidRPr="00813ECA">
        <w:t xml:space="preserve">class </w:t>
      </w:r>
      <w:proofErr w:type="spellStart"/>
      <w:proofErr w:type="gramStart"/>
      <w:r w:rsidRPr="00813ECA">
        <w:rPr>
          <w:i/>
        </w:rPr>
        <w:t>ConfigurationServiceImpl</w:t>
      </w:r>
      <w:proofErr w:type="spellEnd"/>
      <w:proofErr w:type="gramEnd"/>
      <w:r w:rsidRPr="00813ECA">
        <w:rPr>
          <w:i/>
        </w:rPr>
        <w:t xml:space="preserve"> </w:t>
      </w:r>
      <w:r w:rsidRPr="00813ECA">
        <w:t xml:space="preserve">methods of these classes can be reached. </w:t>
      </w:r>
      <w:proofErr w:type="spellStart"/>
      <w:proofErr w:type="gramStart"/>
      <w:r w:rsidRPr="00813ECA">
        <w:rPr>
          <w:i/>
        </w:rPr>
        <w:t>ConfigurationServiceImpl</w:t>
      </w:r>
      <w:proofErr w:type="spellEnd"/>
      <w:r w:rsidRPr="00813ECA">
        <w:t xml:space="preserve">  class</w:t>
      </w:r>
      <w:proofErr w:type="gramEnd"/>
      <w:r w:rsidRPr="00813ECA">
        <w:t xml:space="preserve"> is only instantiated when </w:t>
      </w:r>
      <w:proofErr w:type="spellStart"/>
      <w:r w:rsidRPr="00813ECA">
        <w:rPr>
          <w:i/>
        </w:rPr>
        <w:t>husacct.validate.ValidateServiceImpl</w:t>
      </w:r>
      <w:proofErr w:type="spellEnd"/>
      <w:r w:rsidRPr="00813ECA">
        <w:t xml:space="preserve"> is</w:t>
      </w:r>
      <w:r w:rsidR="007156D5" w:rsidRPr="00813ECA">
        <w:t>.</w:t>
      </w:r>
      <w:r w:rsidRPr="00813ECA">
        <w:t xml:space="preserve"> </w:t>
      </w:r>
      <w:r w:rsidR="007156D5" w:rsidRPr="00813ECA">
        <w:t xml:space="preserve">After this, </w:t>
      </w:r>
      <w:r w:rsidRPr="00813ECA">
        <w:t xml:space="preserve">the reference to the </w:t>
      </w:r>
      <w:proofErr w:type="spellStart"/>
      <w:r w:rsidRPr="00813ECA">
        <w:rPr>
          <w:i/>
        </w:rPr>
        <w:t>ConfigurationServiceImpl</w:t>
      </w:r>
      <w:proofErr w:type="spellEnd"/>
      <w:r w:rsidRPr="00813ECA">
        <w:t>-object</w:t>
      </w:r>
      <w:r w:rsidRPr="00813ECA">
        <w:rPr>
          <w:i/>
        </w:rPr>
        <w:t xml:space="preserve"> </w:t>
      </w:r>
      <w:proofErr w:type="gramStart"/>
      <w:r w:rsidR="007156D5" w:rsidRPr="00813ECA">
        <w:t>is passed</w:t>
      </w:r>
      <w:proofErr w:type="gramEnd"/>
      <w:r w:rsidR="007156D5" w:rsidRPr="00813ECA">
        <w:t xml:space="preserve"> in different methods. Because the validate component makes use of only one instance of the </w:t>
      </w:r>
      <w:proofErr w:type="spellStart"/>
      <w:r w:rsidR="007156D5" w:rsidRPr="00813ECA">
        <w:rPr>
          <w:i/>
        </w:rPr>
        <w:t>ConfigurationServiceImpl</w:t>
      </w:r>
      <w:proofErr w:type="spellEnd"/>
      <w:r w:rsidR="007156D5" w:rsidRPr="00813ECA">
        <w:rPr>
          <w:i/>
        </w:rPr>
        <w:t xml:space="preserve">, </w:t>
      </w:r>
      <w:r w:rsidR="007156D5" w:rsidRPr="00813ECA">
        <w:t>changes in the configuration are directly visible in the tool.</w:t>
      </w:r>
      <w:r w:rsidRPr="00813ECA">
        <w:t xml:space="preserve"> This decision </w:t>
      </w:r>
      <w:proofErr w:type="gramStart"/>
      <w:r w:rsidRPr="00813ECA">
        <w:t>was made</w:t>
      </w:r>
      <w:proofErr w:type="gramEnd"/>
      <w:r w:rsidRPr="00813ECA">
        <w:t xml:space="preserve"> to pass</w:t>
      </w:r>
      <w:r w:rsidR="007156D5" w:rsidRPr="00813ECA">
        <w:t xml:space="preserve"> the reference of the object as opposed </w:t>
      </w:r>
      <w:r w:rsidR="00BB6EE4" w:rsidRPr="00813ECA">
        <w:t>to implementing a singleton.</w:t>
      </w:r>
    </w:p>
    <w:p w:rsidR="00F733B9" w:rsidRPr="00813ECA" w:rsidRDefault="00F733B9" w:rsidP="006D74B3">
      <w:pPr>
        <w:pStyle w:val="Kop4"/>
      </w:pPr>
      <w:bookmarkStart w:id="12" w:name="_Toc327521989"/>
      <w:r w:rsidRPr="00813ECA">
        <w:t>Configuration data repositories SeverityPerTypeRepository</w:t>
      </w:r>
      <w:bookmarkEnd w:id="12"/>
    </w:p>
    <w:p w:rsidR="00F733B9" w:rsidRPr="00813ECA" w:rsidRDefault="00C71E04" w:rsidP="00F733B9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42" o:spid="_x0000_s1026" type="#_x0000_t202" style="position:absolute;margin-left:216.4pt;margin-top:54.35pt;width:174.75pt;height:21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">
            <v:textbox>
              <w:txbxContent>
                <w:p w:rsidR="0030774A" w:rsidRDefault="0030774A" w:rsidP="00F733B9">
                  <w:proofErr w:type="spellStart"/>
                  <w:proofErr w:type="gramStart"/>
                  <w:r>
                    <w:t>ruletype</w:t>
                  </w:r>
                  <w:proofErr w:type="spellEnd"/>
                  <w:proofErr w:type="gramEnd"/>
                  <w:r>
                    <w:t xml:space="preserve"> key or </w:t>
                  </w:r>
                  <w:proofErr w:type="spellStart"/>
                  <w:r>
                    <w:t>violationtype</w:t>
                  </w:r>
                  <w:proofErr w:type="spellEnd"/>
                  <w:r>
                    <w:t xml:space="preserve"> key</w:t>
                  </w:r>
                </w:p>
              </w:txbxContent>
            </v:textbox>
          </v:shape>
        </w:pict>
      </w:r>
      <w:r>
        <w:rPr>
          <w:noProof/>
        </w:rPr>
        <w:pict>
          <v:shape id="Text Box 41" o:spid="_x0000_s1027" type="#_x0000_t202" style="position:absolute;margin-left:72.4pt;margin-top:54.35pt;width:122.25pt;height:20.25pt;z-index:251663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">
            <v:textbox>
              <w:txbxContent>
                <w:p w:rsidR="0030774A" w:rsidRDefault="0030774A" w:rsidP="00F733B9">
                  <w:r>
                    <w:t>Programming language</w:t>
                  </w:r>
                </w:p>
              </w:txbxContent>
            </v:textbox>
          </v:shape>
        </w:pict>
      </w:r>
      <w:r w:rsidR="005B243E" w:rsidRPr="00813ECA">
        <w:t>The way in which data is stored i</w:t>
      </w:r>
      <w:r w:rsidR="00F733B9" w:rsidRPr="00813ECA">
        <w:t xml:space="preserve">n the repository </w:t>
      </w:r>
      <w:proofErr w:type="spellStart"/>
      <w:r w:rsidR="00F733B9" w:rsidRPr="00813ECA">
        <w:rPr>
          <w:i/>
        </w:rPr>
        <w:t>husacct.validate.domain.configuration.SeverityPerTypeRepository</w:t>
      </w:r>
      <w:proofErr w:type="spellEnd"/>
      <w:r w:rsidR="00F733B9" w:rsidRPr="00813ECA">
        <w:t xml:space="preserve"> </w:t>
      </w:r>
      <w:r w:rsidR="005B243E" w:rsidRPr="00813ECA">
        <w:t xml:space="preserve">might cause </w:t>
      </w:r>
      <w:r w:rsidR="00F733B9" w:rsidRPr="00813ECA">
        <w:t xml:space="preserve">some confusion. The data is saved in an attribute of type </w:t>
      </w:r>
      <w:proofErr w:type="spellStart"/>
      <w:r w:rsidR="00F733B9" w:rsidRPr="00813ECA">
        <w:t>HashMap</w:t>
      </w:r>
      <w:proofErr w:type="spellEnd"/>
      <w:r w:rsidR="00F733B9" w:rsidRPr="00813ECA">
        <w:t xml:space="preserve">&lt;String, </w:t>
      </w:r>
      <w:proofErr w:type="spellStart"/>
      <w:r w:rsidR="00F733B9" w:rsidRPr="00813ECA">
        <w:t>HashMap</w:t>
      </w:r>
      <w:proofErr w:type="spellEnd"/>
      <w:r w:rsidR="00F733B9" w:rsidRPr="00813ECA">
        <w:t>&lt;String, Severity&gt;&gt;.</w:t>
      </w:r>
    </w:p>
    <w:p w:rsidR="00F733B9" w:rsidRPr="00813ECA" w:rsidRDefault="00F733B9" w:rsidP="00F733B9">
      <w:pPr>
        <w:pStyle w:val="Geenafstand"/>
      </w:pPr>
    </w:p>
    <w:p w:rsidR="00F733B9" w:rsidRPr="00813ECA" w:rsidRDefault="00F733B9" w:rsidP="00F733B9">
      <w:pPr>
        <w:pStyle w:val="Geenafstand"/>
      </w:pPr>
    </w:p>
    <w:p w:rsidR="00F733B9" w:rsidRPr="00813ECA" w:rsidRDefault="00C71E04" w:rsidP="00F733B9"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Straight Arrow Connector 40" o:spid="_x0000_s1061" type="#_x0000_t32" style="position:absolute;margin-left:277.15pt;margin-top:1.9pt;width:27.75pt;height:17.25pt;flip:x;z-index:251666432;visibility:visible">
            <v:stroke endarrow="block"/>
          </v:shape>
        </w:pict>
      </w:r>
      <w:r>
        <w:rPr>
          <w:noProof/>
        </w:rPr>
        <w:pict>
          <v:shape id="Straight Arrow Connector 39" o:spid="_x0000_s1060" type="#_x0000_t32" style="position:absolute;margin-left:136.15pt;margin-top:1.9pt;width:26.25pt;height:14.25pt;z-index:251664384;visibility:visible">
            <v:stroke endarrow="block"/>
          </v:shape>
        </w:pict>
      </w:r>
    </w:p>
    <w:p w:rsidR="00BB6EE4" w:rsidRPr="00813ECA" w:rsidRDefault="00C71E04" w:rsidP="00F733B9">
      <w:pPr>
        <w:pStyle w:val="Geenafstand"/>
        <w:spacing w:line="276" w:lineRule="auto"/>
        <w:rPr>
          <w:i/>
          <w:sz w:val="20"/>
        </w:rPr>
      </w:pPr>
      <w:r w:rsidRPr="00C71E04">
        <w:rPr>
          <w:noProof/>
        </w:rPr>
        <w:pict>
          <v:shape id="Text Box 38" o:spid="_x0000_s1028" type="#_x0000_t202" style="position:absolute;margin-left:96.4pt;margin-top:.5pt;width:270pt;height:25.5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" filled="f" stroked="f">
            <v:textbox>
              <w:txbxContent>
                <w:p w:rsidR="0030774A" w:rsidRPr="00C2442A" w:rsidRDefault="0030774A" w:rsidP="00F733B9">
                  <w:proofErr w:type="spellStart"/>
                  <w:r w:rsidRPr="00C2442A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HashMap</w:t>
                  </w:r>
                  <w:proofErr w:type="spellEnd"/>
                  <w:r w:rsidRPr="00C2442A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&lt;String, </w:t>
                  </w:r>
                  <w:proofErr w:type="spellStart"/>
                  <w:r w:rsidRPr="00C2442A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HashMap</w:t>
                  </w:r>
                  <w:proofErr w:type="spellEnd"/>
                  <w:r w:rsidRPr="00C2442A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&lt;String, Severity&gt;&gt;</w:t>
                  </w:r>
                </w:p>
              </w:txbxContent>
            </v:textbox>
          </v:shape>
        </w:pict>
      </w:r>
    </w:p>
    <w:p w:rsidR="00F733B9" w:rsidRDefault="00F733B9" w:rsidP="00F733B9">
      <w:pPr>
        <w:pStyle w:val="Geenafstand"/>
        <w:spacing w:line="276" w:lineRule="auto"/>
        <w:rPr>
          <w:sz w:val="20"/>
        </w:rPr>
      </w:pPr>
      <w:r w:rsidRPr="00813ECA">
        <w:rPr>
          <w:i/>
          <w:sz w:val="20"/>
        </w:rPr>
        <w:t xml:space="preserve">Above is explained what </w:t>
      </w:r>
      <w:r w:rsidR="005B243E" w:rsidRPr="00813ECA">
        <w:rPr>
          <w:i/>
          <w:sz w:val="20"/>
        </w:rPr>
        <w:t>data is saved in each part of the map.</w:t>
      </w:r>
      <w:r w:rsidR="005B243E" w:rsidRPr="00813ECA">
        <w:rPr>
          <w:sz w:val="20"/>
        </w:rPr>
        <w:t xml:space="preserve"> </w:t>
      </w:r>
    </w:p>
    <w:p w:rsidR="00F733B9" w:rsidRPr="00813ECA" w:rsidRDefault="00F733B9" w:rsidP="006D74B3">
      <w:pPr>
        <w:pStyle w:val="Kop3"/>
        <w:rPr>
          <w:lang w:eastAsia="nl-NL" w:bidi="en-US"/>
        </w:rPr>
      </w:pPr>
      <w:bookmarkStart w:id="13" w:name="_Toc327521990"/>
      <w:r w:rsidRPr="00813ECA">
        <w:rPr>
          <w:lang w:eastAsia="nl-NL" w:bidi="en-US"/>
        </w:rPr>
        <w:t>Export report</w:t>
      </w:r>
      <w:bookmarkEnd w:id="13"/>
    </w:p>
    <w:p w:rsidR="00F733B9" w:rsidRPr="00813ECA" w:rsidRDefault="00F733B9" w:rsidP="00F733B9">
      <w:pPr>
        <w:rPr>
          <w:lang w:eastAsia="nl-NL" w:bidi="en-US"/>
        </w:rPr>
        <w:sectPr w:rsidR="00F733B9" w:rsidRPr="00813ECA" w:rsidSect="00937FB8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  <w:r w:rsidRPr="00813ECA">
        <w:rPr>
          <w:lang w:eastAsia="nl-NL" w:bidi="en-US"/>
        </w:rPr>
        <w:t xml:space="preserve">When </w:t>
      </w:r>
      <w:proofErr w:type="spellStart"/>
      <w:r w:rsidRPr="00813ECA">
        <w:rPr>
          <w:lang w:eastAsia="nl-NL" w:bidi="en-US"/>
        </w:rPr>
        <w:t>checkConformance</w:t>
      </w:r>
      <w:proofErr w:type="spellEnd"/>
      <w:r w:rsidRPr="00813ECA">
        <w:rPr>
          <w:lang w:eastAsia="nl-NL" w:bidi="en-US"/>
        </w:rPr>
        <w:t xml:space="preserve"> is </w:t>
      </w:r>
      <w:proofErr w:type="gramStart"/>
      <w:r w:rsidRPr="00813ECA">
        <w:rPr>
          <w:lang w:eastAsia="nl-NL" w:bidi="en-US"/>
        </w:rPr>
        <w:t>called</w:t>
      </w:r>
      <w:proofErr w:type="gramEnd"/>
      <w:r w:rsidRPr="00813ECA">
        <w:rPr>
          <w:lang w:eastAsia="nl-NL" w:bidi="en-US"/>
        </w:rPr>
        <w:t xml:space="preserve"> the </w:t>
      </w:r>
      <w:r w:rsidR="007C7BEE" w:rsidRPr="00813ECA">
        <w:rPr>
          <w:lang w:eastAsia="nl-NL" w:bidi="en-US"/>
        </w:rPr>
        <w:t xml:space="preserve">detected </w:t>
      </w:r>
      <w:r w:rsidRPr="00813ECA">
        <w:rPr>
          <w:lang w:eastAsia="nl-NL" w:bidi="en-US"/>
        </w:rPr>
        <w:t>violation</w:t>
      </w:r>
      <w:r w:rsidR="007C7BEE" w:rsidRPr="00813ECA">
        <w:rPr>
          <w:lang w:eastAsia="nl-NL" w:bidi="en-US"/>
        </w:rPr>
        <w:t>s</w:t>
      </w:r>
      <w:r w:rsidRPr="00813ECA">
        <w:rPr>
          <w:lang w:eastAsia="nl-NL" w:bidi="en-US"/>
        </w:rPr>
        <w:t xml:space="preserve"> will be saved in </w:t>
      </w:r>
      <w:proofErr w:type="spellStart"/>
      <w:r w:rsidRPr="00813ECA">
        <w:rPr>
          <w:i/>
          <w:lang w:eastAsia="nl-NL" w:bidi="en-US"/>
        </w:rPr>
        <w:t>husacct.validate.domain.configuration.ViolationRepository</w:t>
      </w:r>
      <w:proofErr w:type="spellEnd"/>
      <w:r w:rsidRPr="00813ECA">
        <w:rPr>
          <w:lang w:eastAsia="nl-NL" w:bidi="en-US"/>
        </w:rPr>
        <w:t xml:space="preserve"> after invoking the method </w:t>
      </w:r>
      <w:proofErr w:type="spellStart"/>
      <w:r w:rsidRPr="00813ECA">
        <w:rPr>
          <w:lang w:eastAsia="nl-NL" w:bidi="en-US"/>
        </w:rPr>
        <w:t>addViolations</w:t>
      </w:r>
      <w:proofErr w:type="spellEnd"/>
      <w:r w:rsidRPr="00813ECA">
        <w:rPr>
          <w:lang w:eastAsia="nl-NL" w:bidi="en-US"/>
        </w:rPr>
        <w:t xml:space="preserve"> of </w:t>
      </w:r>
      <w:proofErr w:type="spellStart"/>
      <w:r w:rsidRPr="00813ECA">
        <w:rPr>
          <w:i/>
          <w:lang w:eastAsia="nl-NL" w:bidi="en-US"/>
        </w:rPr>
        <w:t>husacct.validate.domain.configutation.ConfigurationServiceImpl</w:t>
      </w:r>
      <w:proofErr w:type="spellEnd"/>
      <w:r w:rsidRPr="00813ECA">
        <w:rPr>
          <w:lang w:eastAsia="nl-NL" w:bidi="en-US"/>
        </w:rPr>
        <w:t xml:space="preserve">. When a history point </w:t>
      </w:r>
      <w:proofErr w:type="gramStart"/>
      <w:r w:rsidR="005B243E" w:rsidRPr="00813ECA">
        <w:rPr>
          <w:lang w:eastAsia="nl-NL" w:bidi="en-US"/>
        </w:rPr>
        <w:t>is created</w:t>
      </w:r>
      <w:proofErr w:type="gramEnd"/>
      <w:r w:rsidR="005B243E" w:rsidRPr="00813ECA">
        <w:rPr>
          <w:lang w:eastAsia="nl-NL" w:bidi="en-US"/>
        </w:rPr>
        <w:t xml:space="preserve">, </w:t>
      </w:r>
      <w:r w:rsidRPr="00813ECA">
        <w:rPr>
          <w:lang w:eastAsia="nl-NL" w:bidi="en-US"/>
        </w:rPr>
        <w:t xml:space="preserve">the violations in the </w:t>
      </w:r>
      <w:proofErr w:type="spellStart"/>
      <w:r w:rsidRPr="00813ECA">
        <w:rPr>
          <w:i/>
          <w:lang w:eastAsia="nl-NL" w:bidi="en-US"/>
        </w:rPr>
        <w:t>ViolationRepository</w:t>
      </w:r>
      <w:proofErr w:type="spellEnd"/>
      <w:r w:rsidRPr="00813ECA">
        <w:rPr>
          <w:i/>
          <w:lang w:eastAsia="nl-NL" w:bidi="en-US"/>
        </w:rPr>
        <w:t xml:space="preserve"> </w:t>
      </w:r>
      <w:r w:rsidRPr="00813ECA">
        <w:rPr>
          <w:lang w:eastAsia="nl-NL" w:bidi="en-US"/>
        </w:rPr>
        <w:t xml:space="preserve">will be copied to </w:t>
      </w:r>
      <w:r w:rsidRPr="00813ECA">
        <w:rPr>
          <w:i/>
          <w:lang w:eastAsia="nl-NL" w:bidi="en-US"/>
        </w:rPr>
        <w:t>husacct.validate.domain.configuration.ViolationHistoryRepository</w:t>
      </w:r>
      <w:r w:rsidRPr="00813ECA">
        <w:rPr>
          <w:lang w:eastAsia="nl-NL" w:bidi="en-US"/>
        </w:rPr>
        <w:t xml:space="preserve">.  </w:t>
      </w:r>
      <w:r w:rsidR="005B243E" w:rsidRPr="00813ECA">
        <w:rPr>
          <w:lang w:eastAsia="nl-NL" w:bidi="en-US"/>
        </w:rPr>
        <w:t xml:space="preserve">A report </w:t>
      </w:r>
      <w:proofErr w:type="gramStart"/>
      <w:r w:rsidR="005B243E" w:rsidRPr="00813ECA">
        <w:rPr>
          <w:lang w:eastAsia="nl-NL" w:bidi="en-US"/>
        </w:rPr>
        <w:t>can be generated</w:t>
      </w:r>
      <w:proofErr w:type="gramEnd"/>
      <w:r w:rsidR="005B243E" w:rsidRPr="00813ECA">
        <w:rPr>
          <w:lang w:eastAsia="nl-NL" w:bidi="en-US"/>
        </w:rPr>
        <w:t xml:space="preserve"> </w:t>
      </w:r>
      <w:r w:rsidR="007C7BEE" w:rsidRPr="00813ECA">
        <w:rPr>
          <w:lang w:eastAsia="nl-NL" w:bidi="en-US"/>
        </w:rPr>
        <w:t xml:space="preserve">from either the </w:t>
      </w:r>
      <w:r w:rsidRPr="00813ECA">
        <w:rPr>
          <w:lang w:eastAsia="nl-NL" w:bidi="en-US"/>
        </w:rPr>
        <w:t xml:space="preserve">current violations or a </w:t>
      </w:r>
      <w:r w:rsidR="007C7BEE" w:rsidRPr="00813ECA">
        <w:rPr>
          <w:lang w:eastAsia="nl-NL" w:bidi="en-US"/>
        </w:rPr>
        <w:t xml:space="preserve">saved </w:t>
      </w:r>
      <w:r w:rsidRPr="00813ECA">
        <w:rPr>
          <w:lang w:eastAsia="nl-NL" w:bidi="en-US"/>
        </w:rPr>
        <w:t>history point</w:t>
      </w:r>
      <w:r w:rsidR="006E0396" w:rsidRPr="00813ECA">
        <w:rPr>
          <w:lang w:eastAsia="nl-NL" w:bidi="en-US"/>
        </w:rPr>
        <w:t>. H</w:t>
      </w:r>
      <w:r w:rsidRPr="00813ECA">
        <w:rPr>
          <w:lang w:eastAsia="nl-NL" w:bidi="en-US"/>
        </w:rPr>
        <w:t>owever</w:t>
      </w:r>
      <w:r w:rsidR="006E0396" w:rsidRPr="00813ECA">
        <w:rPr>
          <w:lang w:eastAsia="nl-NL" w:bidi="en-US"/>
        </w:rPr>
        <w:t>,</w:t>
      </w:r>
      <w:r w:rsidRPr="00813ECA">
        <w:rPr>
          <w:lang w:eastAsia="nl-NL" w:bidi="en-US"/>
        </w:rPr>
        <w:t xml:space="preserve"> the functionality of creating a report </w:t>
      </w:r>
      <w:r w:rsidR="006E0396" w:rsidRPr="00813ECA">
        <w:rPr>
          <w:lang w:eastAsia="nl-NL" w:bidi="en-US"/>
        </w:rPr>
        <w:t xml:space="preserve">based on </w:t>
      </w:r>
      <w:r w:rsidRPr="00813ECA">
        <w:rPr>
          <w:lang w:eastAsia="nl-NL" w:bidi="en-US"/>
        </w:rPr>
        <w:t>a history point is currently n</w:t>
      </w:r>
      <w:r w:rsidR="006E0396" w:rsidRPr="00813ECA">
        <w:rPr>
          <w:lang w:eastAsia="nl-NL" w:bidi="en-US"/>
        </w:rPr>
        <w:t>ot possible through the GUI.</w:t>
      </w:r>
      <w:r w:rsidR="004C3DB3" w:rsidRPr="00813ECA">
        <w:rPr>
          <w:lang w:eastAsia="nl-NL" w:bidi="en-US"/>
        </w:rPr>
        <w:t xml:space="preserve"> </w:t>
      </w:r>
    </w:p>
    <w:p w:rsidR="00F733B9" w:rsidRPr="00813ECA" w:rsidRDefault="00F733B9" w:rsidP="00F733B9">
      <w:pPr>
        <w:ind w:left="-1134" w:right="-1022"/>
        <w:rPr>
          <w:lang w:eastAsia="nl-NL" w:bidi="en-US"/>
        </w:rPr>
      </w:pPr>
    </w:p>
    <w:p w:rsidR="00F733B9" w:rsidRPr="00813ECA" w:rsidRDefault="00F733B9" w:rsidP="00F733B9">
      <w:pPr>
        <w:keepNext/>
        <w:ind w:left="-1276" w:right="-880"/>
      </w:pPr>
      <w:r w:rsidRPr="00813ECA">
        <w:object w:dxaOrig="26093" w:dyaOrig="9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829.5pt;height:287.25pt" o:ole="">
            <v:imagedata r:id="rId13" o:title=""/>
          </v:shape>
          <o:OLEObject Type="Embed" ProgID="Visio.Drawing.11" ShapeID="_x0000_i1026" DrawAspect="Content" ObjectID="_1461239694" r:id="rId14"/>
        </w:object>
      </w:r>
    </w:p>
    <w:p w:rsidR="00F733B9" w:rsidRPr="00813ECA" w:rsidRDefault="00F733B9" w:rsidP="00937FB8">
      <w:pPr>
        <w:pStyle w:val="Bijschrift"/>
      </w:pPr>
      <w:r w:rsidRPr="00813ECA">
        <w:t xml:space="preserve">Figure </w:t>
      </w:r>
      <w:r w:rsidR="00C71E04">
        <w:fldChar w:fldCharType="begin"/>
      </w:r>
      <w:r w:rsidR="001228BE">
        <w:instrText xml:space="preserve"> SEQ Figuur \* ARABIC </w:instrText>
      </w:r>
      <w:r w:rsidR="00C71E04">
        <w:fldChar w:fldCharType="separate"/>
      </w:r>
      <w:r w:rsidR="00813ECA">
        <w:rPr>
          <w:noProof/>
        </w:rPr>
        <w:t>3</w:t>
      </w:r>
      <w:r w:rsidR="00C71E04">
        <w:rPr>
          <w:noProof/>
        </w:rPr>
        <w:fldChar w:fldCharType="end"/>
      </w:r>
    </w:p>
    <w:p w:rsidR="00F733B9" w:rsidRPr="00813ECA" w:rsidRDefault="00F733B9" w:rsidP="00F733B9"/>
    <w:p w:rsidR="00F733B9" w:rsidRPr="00813ECA" w:rsidRDefault="00F733B9" w:rsidP="00F733B9">
      <w:r w:rsidRPr="00813ECA">
        <w:t xml:space="preserve">In figure 3 the flow of execution is shown of creating a report of the current violations with the method </w:t>
      </w:r>
      <w:proofErr w:type="spellStart"/>
      <w:proofErr w:type="gramStart"/>
      <w:r w:rsidRPr="00813ECA">
        <w:t>exportViolations</w:t>
      </w:r>
      <w:proofErr w:type="spellEnd"/>
      <w:r w:rsidRPr="00813ECA">
        <w:t>(</w:t>
      </w:r>
      <w:proofErr w:type="gramEnd"/>
      <w:r w:rsidRPr="00813ECA">
        <w:t xml:space="preserve">file, </w:t>
      </w:r>
      <w:proofErr w:type="spellStart"/>
      <w:r w:rsidRPr="00813ECA">
        <w:t>extensionType</w:t>
      </w:r>
      <w:proofErr w:type="spellEnd"/>
      <w:r w:rsidRPr="00813ECA">
        <w:t xml:space="preserve">). The flow of execution of creating a report of a history point is shown with the method </w:t>
      </w:r>
      <w:proofErr w:type="spellStart"/>
      <w:proofErr w:type="gramStart"/>
      <w:r w:rsidRPr="00813ECA">
        <w:t>exportViolations</w:t>
      </w:r>
      <w:proofErr w:type="spellEnd"/>
      <w:r w:rsidRPr="00813ECA">
        <w:t>(</w:t>
      </w:r>
      <w:proofErr w:type="gramEnd"/>
      <w:r w:rsidRPr="00813ECA">
        <w:t xml:space="preserve">file, </w:t>
      </w:r>
      <w:proofErr w:type="spellStart"/>
      <w:r w:rsidRPr="00813ECA">
        <w:t>extensiontype</w:t>
      </w:r>
      <w:proofErr w:type="spellEnd"/>
      <w:r w:rsidRPr="00813ECA">
        <w:t xml:space="preserve">, date). Because the UI </w:t>
      </w:r>
      <w:proofErr w:type="gramStart"/>
      <w:r w:rsidRPr="00813ECA">
        <w:t>is created an</w:t>
      </w:r>
      <w:r w:rsidR="005B243E" w:rsidRPr="00813ECA">
        <w:t>d</w:t>
      </w:r>
      <w:r w:rsidRPr="00813ECA">
        <w:t xml:space="preserve"> main</w:t>
      </w:r>
      <w:r w:rsidR="005B243E" w:rsidRPr="00813ECA">
        <w:t>tained by the control component,</w:t>
      </w:r>
      <w:proofErr w:type="gramEnd"/>
      <w:r w:rsidR="005B243E" w:rsidRPr="00813ECA">
        <w:t xml:space="preserve"> </w:t>
      </w:r>
      <w:r w:rsidRPr="00813ECA">
        <w:t>this part is modeled in the sequence diagram as ‘</w:t>
      </w:r>
      <w:proofErr w:type="spellStart"/>
      <w:r w:rsidRPr="00813ECA">
        <w:t>ExportViolationsUI</w:t>
      </w:r>
      <w:proofErr w:type="spellEnd"/>
      <w:r w:rsidRPr="00813ECA">
        <w:t>’.</w:t>
      </w:r>
    </w:p>
    <w:p w:rsidR="00F733B9" w:rsidRPr="00813ECA" w:rsidRDefault="00F733B9" w:rsidP="00F733B9">
      <w:pPr>
        <w:sectPr w:rsidR="00F733B9" w:rsidRPr="00813ECA" w:rsidSect="00937FB8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F733B9" w:rsidRPr="00813ECA" w:rsidRDefault="00F733B9" w:rsidP="00F733B9">
      <w:pPr>
        <w:pStyle w:val="Geenafstand"/>
        <w:rPr>
          <w:b/>
        </w:rPr>
      </w:pPr>
      <w:r w:rsidRPr="00813ECA">
        <w:rPr>
          <w:b/>
        </w:rPr>
        <w:lastRenderedPageBreak/>
        <w:t>Classes covered:</w:t>
      </w:r>
    </w:p>
    <w:p w:rsidR="00F733B9" w:rsidRPr="00813ECA" w:rsidRDefault="00F733B9" w:rsidP="00F733B9">
      <w:pPr>
        <w:pStyle w:val="Geenafstand"/>
        <w:numPr>
          <w:ilvl w:val="0"/>
          <w:numId w:val="18"/>
        </w:numPr>
      </w:pPr>
      <w:proofErr w:type="spellStart"/>
      <w:r w:rsidRPr="00813ECA">
        <w:t>IValidateService</w:t>
      </w:r>
      <w:proofErr w:type="spellEnd"/>
      <w:r w:rsidRPr="00813ECA">
        <w:t xml:space="preserve"> (and </w:t>
      </w:r>
      <w:proofErr w:type="spellStart"/>
      <w:r w:rsidRPr="00813ECA">
        <w:t>ValidateServiceImpl</w:t>
      </w:r>
      <w:proofErr w:type="spellEnd"/>
      <w:r w:rsidRPr="00813ECA">
        <w:t>)</w:t>
      </w:r>
    </w:p>
    <w:p w:rsidR="00F733B9" w:rsidRPr="00813ECA" w:rsidRDefault="00F733B9" w:rsidP="00F733B9">
      <w:pPr>
        <w:pStyle w:val="Geenafstand"/>
        <w:numPr>
          <w:ilvl w:val="0"/>
          <w:numId w:val="18"/>
        </w:numPr>
      </w:pPr>
      <w:proofErr w:type="spellStart"/>
      <w:r w:rsidRPr="00813ECA">
        <w:t>IReportService</w:t>
      </w:r>
      <w:proofErr w:type="spellEnd"/>
      <w:r w:rsidRPr="00813ECA">
        <w:t xml:space="preserve"> (and </w:t>
      </w:r>
      <w:proofErr w:type="spellStart"/>
      <w:r w:rsidRPr="00813ECA">
        <w:t>ReportServiceImpl</w:t>
      </w:r>
      <w:proofErr w:type="spellEnd"/>
      <w:r w:rsidRPr="00813ECA">
        <w:t>)</w:t>
      </w:r>
    </w:p>
    <w:p w:rsidR="00F733B9" w:rsidRPr="00813ECA" w:rsidRDefault="00F733B9" w:rsidP="00F733B9">
      <w:pPr>
        <w:pStyle w:val="Geenafstand"/>
        <w:numPr>
          <w:ilvl w:val="0"/>
          <w:numId w:val="18"/>
        </w:numPr>
      </w:pPr>
      <w:proofErr w:type="spellStart"/>
      <w:r w:rsidRPr="00813ECA">
        <w:t>ReportFactory</w:t>
      </w:r>
      <w:proofErr w:type="spellEnd"/>
    </w:p>
    <w:p w:rsidR="00F733B9" w:rsidRPr="00813ECA" w:rsidRDefault="00F733B9" w:rsidP="00F733B9">
      <w:pPr>
        <w:pStyle w:val="Geenafstand"/>
        <w:numPr>
          <w:ilvl w:val="0"/>
          <w:numId w:val="18"/>
        </w:numPr>
      </w:pPr>
      <w:proofErr w:type="spellStart"/>
      <w:r w:rsidRPr="00813ECA">
        <w:t>ReportWriter</w:t>
      </w:r>
      <w:proofErr w:type="spellEnd"/>
      <w:r w:rsidRPr="00813ECA">
        <w:t xml:space="preserve"> (Abstract Class)</w:t>
      </w:r>
    </w:p>
    <w:p w:rsidR="00F733B9" w:rsidRPr="00813ECA" w:rsidRDefault="00F733B9" w:rsidP="00F733B9">
      <w:pPr>
        <w:pStyle w:val="Geenafstand"/>
        <w:numPr>
          <w:ilvl w:val="0"/>
          <w:numId w:val="18"/>
        </w:numPr>
      </w:pPr>
      <w:proofErr w:type="spellStart"/>
      <w:r w:rsidRPr="00813ECA">
        <w:t>ExtensionTypes</w:t>
      </w:r>
      <w:proofErr w:type="spellEnd"/>
    </w:p>
    <w:p w:rsidR="00F733B9" w:rsidRPr="00813ECA" w:rsidRDefault="00F733B9" w:rsidP="00F733B9">
      <w:pPr>
        <w:pStyle w:val="Geenafstand"/>
        <w:numPr>
          <w:ilvl w:val="0"/>
          <w:numId w:val="18"/>
        </w:numPr>
      </w:pPr>
      <w:proofErr w:type="spellStart"/>
      <w:r w:rsidRPr="00813ECA">
        <w:t>FileNotAccessibleException</w:t>
      </w:r>
      <w:proofErr w:type="spellEnd"/>
    </w:p>
    <w:p w:rsidR="00F733B9" w:rsidRPr="00813ECA" w:rsidRDefault="00F733B9" w:rsidP="00F733B9">
      <w:pPr>
        <w:pStyle w:val="Geenafstand"/>
        <w:numPr>
          <w:ilvl w:val="0"/>
          <w:numId w:val="18"/>
        </w:numPr>
      </w:pPr>
      <w:proofErr w:type="spellStart"/>
      <w:r w:rsidRPr="00813ECA">
        <w:t>UnknownStorageTypeException</w:t>
      </w:r>
      <w:proofErr w:type="spellEnd"/>
    </w:p>
    <w:p w:rsidR="00F733B9" w:rsidRPr="00813ECA" w:rsidRDefault="00F733B9" w:rsidP="00F733B9">
      <w:pPr>
        <w:pStyle w:val="Geenafstand"/>
        <w:numPr>
          <w:ilvl w:val="0"/>
          <w:numId w:val="18"/>
        </w:numPr>
      </w:pPr>
      <w:proofErr w:type="spellStart"/>
      <w:r w:rsidRPr="00813ECA">
        <w:t>ReportException</w:t>
      </w:r>
      <w:proofErr w:type="spellEnd"/>
    </w:p>
    <w:p w:rsidR="00F733B9" w:rsidRPr="00813ECA" w:rsidRDefault="00F733B9" w:rsidP="00F733B9">
      <w:pPr>
        <w:pStyle w:val="Geenafstand"/>
        <w:numPr>
          <w:ilvl w:val="0"/>
          <w:numId w:val="18"/>
        </w:numPr>
      </w:pPr>
      <w:r w:rsidRPr="00813ECA">
        <w:t>Report</w:t>
      </w:r>
    </w:p>
    <w:p w:rsidR="00F733B9" w:rsidRPr="00813ECA" w:rsidRDefault="00F733B9" w:rsidP="00F733B9">
      <w:pPr>
        <w:pStyle w:val="Geenafstand"/>
        <w:numPr>
          <w:ilvl w:val="0"/>
          <w:numId w:val="18"/>
        </w:numPr>
      </w:pPr>
      <w:proofErr w:type="spellStart"/>
      <w:proofErr w:type="gramStart"/>
      <w:r w:rsidRPr="00813ECA">
        <w:t>StatisticsImage</w:t>
      </w:r>
      <w:proofErr w:type="spellEnd"/>
      <w:r w:rsidR="00DD50AA" w:rsidRPr="00813ECA">
        <w:t>.</w:t>
      </w:r>
      <w:proofErr w:type="gramEnd"/>
    </w:p>
    <w:p w:rsidR="00F733B9" w:rsidRPr="00813ECA" w:rsidRDefault="00F733B9" w:rsidP="00F733B9">
      <w:pPr>
        <w:pStyle w:val="Geenafstand"/>
      </w:pPr>
    </w:p>
    <w:p w:rsidR="00DD50AA" w:rsidRPr="00813ECA" w:rsidRDefault="00F733B9" w:rsidP="00F733B9">
      <w:r w:rsidRPr="00813ECA">
        <w:t xml:space="preserve">The reports are created in the validate component. </w:t>
      </w:r>
      <w:proofErr w:type="gramStart"/>
      <w:r w:rsidRPr="00813ECA">
        <w:t>That’s</w:t>
      </w:r>
      <w:proofErr w:type="gramEnd"/>
      <w:r w:rsidRPr="00813ECA">
        <w:t xml:space="preserve"> why the </w:t>
      </w:r>
      <w:proofErr w:type="spellStart"/>
      <w:r w:rsidRPr="00813ECA">
        <w:t>ValidateServiceImpl</w:t>
      </w:r>
      <w:proofErr w:type="spellEnd"/>
      <w:r w:rsidRPr="00813ECA">
        <w:t xml:space="preserve"> has the method </w:t>
      </w:r>
      <w:proofErr w:type="spellStart"/>
      <w:r w:rsidRPr="00813ECA">
        <w:t>exportViolations</w:t>
      </w:r>
      <w:proofErr w:type="spellEnd"/>
      <w:r w:rsidRPr="00813ECA">
        <w:t xml:space="preserve">. There are two different </w:t>
      </w:r>
      <w:proofErr w:type="spellStart"/>
      <w:r w:rsidRPr="00813ECA">
        <w:t>exportViolations</w:t>
      </w:r>
      <w:proofErr w:type="spellEnd"/>
      <w:r w:rsidRPr="00813ECA">
        <w:t xml:space="preserve">, they both accept </w:t>
      </w:r>
      <w:r w:rsidR="00DD50AA" w:rsidRPr="00813ECA">
        <w:t xml:space="preserve">two parameters: </w:t>
      </w:r>
      <w:r w:rsidRPr="00813ECA">
        <w:t xml:space="preserve">a </w:t>
      </w:r>
      <w:proofErr w:type="spellStart"/>
      <w:proofErr w:type="gramStart"/>
      <w:r w:rsidRPr="00813ECA">
        <w:rPr>
          <w:i/>
        </w:rPr>
        <w:t>java.io.File</w:t>
      </w:r>
      <w:proofErr w:type="spellEnd"/>
      <w:r w:rsidRPr="00813ECA">
        <w:t xml:space="preserve"> which</w:t>
      </w:r>
      <w:proofErr w:type="gramEnd"/>
      <w:r w:rsidRPr="00813ECA">
        <w:t xml:space="preserve"> defines the </w:t>
      </w:r>
      <w:r w:rsidR="00DD50AA" w:rsidRPr="00813ECA">
        <w:t xml:space="preserve">storage location of the </w:t>
      </w:r>
      <w:r w:rsidRPr="00813ECA">
        <w:t xml:space="preserve">report and a </w:t>
      </w:r>
      <w:r w:rsidRPr="00813ECA">
        <w:rPr>
          <w:i/>
        </w:rPr>
        <w:t>String</w:t>
      </w:r>
      <w:r w:rsidRPr="00813ECA">
        <w:t xml:space="preserve"> defining the extension type. </w:t>
      </w:r>
      <w:r w:rsidR="00DD50AA" w:rsidRPr="00813ECA">
        <w:t xml:space="preserve">Above the two parameters mentioned, the </w:t>
      </w:r>
      <w:r w:rsidRPr="00813ECA">
        <w:t xml:space="preserve">second method also accepts a </w:t>
      </w:r>
      <w:proofErr w:type="spellStart"/>
      <w:r w:rsidRPr="00813ECA">
        <w:rPr>
          <w:i/>
        </w:rPr>
        <w:t>java.util.Calendar</w:t>
      </w:r>
      <w:proofErr w:type="spellEnd"/>
      <w:r w:rsidRPr="00813ECA">
        <w:t xml:space="preserve"> parameter</w:t>
      </w:r>
      <w:r w:rsidR="00DD50AA" w:rsidRPr="00813ECA">
        <w:t>, which refers to a specific history point.</w:t>
      </w:r>
      <w:r w:rsidRPr="00813ECA">
        <w:t xml:space="preserve"> </w:t>
      </w:r>
    </w:p>
    <w:p w:rsidR="00F733B9" w:rsidRPr="00813ECA" w:rsidRDefault="00F733B9" w:rsidP="00F733B9">
      <w:r w:rsidRPr="00813ECA">
        <w:t xml:space="preserve">The </w:t>
      </w:r>
      <w:proofErr w:type="spellStart"/>
      <w:r w:rsidRPr="00813ECA">
        <w:rPr>
          <w:i/>
        </w:rPr>
        <w:t>ValidateServiceImpl</w:t>
      </w:r>
      <w:proofErr w:type="spellEnd"/>
      <w:r w:rsidRPr="00813ECA">
        <w:t xml:space="preserve"> will pass the methods to the </w:t>
      </w:r>
      <w:proofErr w:type="spellStart"/>
      <w:r w:rsidRPr="00813ECA">
        <w:rPr>
          <w:i/>
        </w:rPr>
        <w:t>ReportServiceImpl</w:t>
      </w:r>
      <w:proofErr w:type="spellEnd"/>
      <w:r w:rsidRPr="00813ECA">
        <w:t xml:space="preserve"> class. </w:t>
      </w:r>
      <w:proofErr w:type="gramStart"/>
      <w:r w:rsidRPr="00813ECA">
        <w:t>First</w:t>
      </w:r>
      <w:proofErr w:type="gramEnd"/>
      <w:r w:rsidRPr="00813ECA">
        <w:t xml:space="preserve"> </w:t>
      </w:r>
      <w:r w:rsidR="00DD50AA" w:rsidRPr="00813ECA">
        <w:t xml:space="preserve">the permissions are check, to make sure the given destination is writable. If the destination is </w:t>
      </w:r>
      <w:proofErr w:type="spellStart"/>
      <w:r w:rsidR="00DD50AA" w:rsidRPr="00813ECA">
        <w:t>inaccesible</w:t>
      </w:r>
      <w:proofErr w:type="spellEnd"/>
      <w:r w:rsidR="00DD50AA" w:rsidRPr="00813ECA">
        <w:t xml:space="preserve">, a </w:t>
      </w:r>
      <w:proofErr w:type="spellStart"/>
      <w:r w:rsidRPr="00813ECA">
        <w:rPr>
          <w:i/>
        </w:rPr>
        <w:t>FileNotAccessibleException</w:t>
      </w:r>
      <w:proofErr w:type="spellEnd"/>
      <w:r w:rsidR="00DD50AA" w:rsidRPr="00813ECA">
        <w:rPr>
          <w:i/>
        </w:rPr>
        <w:t xml:space="preserve"> </w:t>
      </w:r>
      <w:r w:rsidR="00DD50AA" w:rsidRPr="00813ECA">
        <w:t xml:space="preserve">exception </w:t>
      </w:r>
      <w:proofErr w:type="gramStart"/>
      <w:r w:rsidR="00DD50AA" w:rsidRPr="00813ECA">
        <w:t>is thrown</w:t>
      </w:r>
      <w:proofErr w:type="gramEnd"/>
      <w:r w:rsidRPr="00813ECA">
        <w:t xml:space="preserve">. The method will delegate the parameters to the </w:t>
      </w:r>
      <w:proofErr w:type="spellStart"/>
      <w:r w:rsidRPr="00813ECA">
        <w:rPr>
          <w:i/>
        </w:rPr>
        <w:t>ReportFactory</w:t>
      </w:r>
      <w:proofErr w:type="spellEnd"/>
      <w:r w:rsidRPr="00813ECA">
        <w:t xml:space="preserve">. If </w:t>
      </w:r>
      <w:r w:rsidR="00DD50AA" w:rsidRPr="00813ECA">
        <w:t xml:space="preserve">a </w:t>
      </w:r>
      <w:r w:rsidRPr="00813ECA">
        <w:t xml:space="preserve">calendar parameter </w:t>
      </w:r>
      <w:r w:rsidR="00DD50AA" w:rsidRPr="00813ECA">
        <w:t xml:space="preserve">is used, </w:t>
      </w:r>
      <w:r w:rsidRPr="00813ECA">
        <w:t xml:space="preserve">the violation history will obtained from the </w:t>
      </w:r>
      <w:proofErr w:type="spellStart"/>
      <w:r w:rsidRPr="00813ECA">
        <w:rPr>
          <w:i/>
        </w:rPr>
        <w:t>TaskServiceImpl</w:t>
      </w:r>
      <w:proofErr w:type="spellEnd"/>
      <w:r w:rsidRPr="00813ECA">
        <w:t xml:space="preserve">. The violations and severities will then be obtained from the violation history point and passed on to the </w:t>
      </w:r>
      <w:proofErr w:type="spellStart"/>
      <w:r w:rsidRPr="00813ECA">
        <w:rPr>
          <w:i/>
        </w:rPr>
        <w:t>ReportFactory</w:t>
      </w:r>
      <w:proofErr w:type="spellEnd"/>
      <w:r w:rsidRPr="00813ECA">
        <w:t xml:space="preserve">. </w:t>
      </w:r>
      <w:r w:rsidR="00DD50AA" w:rsidRPr="00813ECA">
        <w:t xml:space="preserve">In other cases, </w:t>
      </w:r>
      <w:proofErr w:type="gramStart"/>
      <w:r w:rsidR="00DD50AA" w:rsidRPr="00813ECA">
        <w:t xml:space="preserve">where </w:t>
      </w:r>
      <w:r w:rsidRPr="00813ECA">
        <w:t xml:space="preserve"> no</w:t>
      </w:r>
      <w:proofErr w:type="gramEnd"/>
      <w:r w:rsidRPr="00813ECA">
        <w:t xml:space="preserve"> calendar </w:t>
      </w:r>
      <w:r w:rsidR="00DD50AA" w:rsidRPr="00813ECA">
        <w:t xml:space="preserve">object is used, </w:t>
      </w:r>
      <w:r w:rsidRPr="00813ECA">
        <w:t xml:space="preserve">the severities will be obtained from the </w:t>
      </w:r>
      <w:proofErr w:type="spellStart"/>
      <w:r w:rsidRPr="00813ECA">
        <w:rPr>
          <w:i/>
        </w:rPr>
        <w:t>TaskServiceImpl</w:t>
      </w:r>
      <w:proofErr w:type="spellEnd"/>
      <w:r w:rsidRPr="00813ECA">
        <w:t xml:space="preserve"> with the method “</w:t>
      </w:r>
      <w:proofErr w:type="spellStart"/>
      <w:r w:rsidRPr="00813ECA">
        <w:t>getAllViolations</w:t>
      </w:r>
      <w:proofErr w:type="spellEnd"/>
      <w:r w:rsidRPr="00813ECA">
        <w:t>()” and “</w:t>
      </w:r>
      <w:proofErr w:type="spellStart"/>
      <w:r w:rsidRPr="00813ECA">
        <w:t>getAllSeverities</w:t>
      </w:r>
      <w:proofErr w:type="spellEnd"/>
      <w:r w:rsidRPr="00813ECA">
        <w:t xml:space="preserve">()” for the latest violations and </w:t>
      </w:r>
      <w:proofErr w:type="spellStart"/>
      <w:r w:rsidRPr="00813ECA">
        <w:t>severties</w:t>
      </w:r>
      <w:proofErr w:type="spellEnd"/>
      <w:r w:rsidRPr="00813ECA">
        <w:t>.</w:t>
      </w:r>
    </w:p>
    <w:p w:rsidR="00F733B9" w:rsidRPr="00813ECA" w:rsidRDefault="00F733B9" w:rsidP="00F733B9">
      <w:r w:rsidRPr="00813ECA">
        <w:t xml:space="preserve">The </w:t>
      </w:r>
      <w:proofErr w:type="spellStart"/>
      <w:r w:rsidRPr="00813ECA">
        <w:rPr>
          <w:i/>
        </w:rPr>
        <w:t>ReportFactory</w:t>
      </w:r>
      <w:proofErr w:type="spellEnd"/>
      <w:r w:rsidRPr="00813ECA">
        <w:t xml:space="preserve"> has one goal, </w:t>
      </w:r>
      <w:r w:rsidR="00DD50AA" w:rsidRPr="00813ECA">
        <w:t xml:space="preserve">to </w:t>
      </w:r>
      <w:r w:rsidRPr="00813ECA">
        <w:t xml:space="preserve">instantiate a </w:t>
      </w:r>
      <w:proofErr w:type="spellStart"/>
      <w:r w:rsidRPr="00813ECA">
        <w:rPr>
          <w:i/>
        </w:rPr>
        <w:t>ReportWriter</w:t>
      </w:r>
      <w:proofErr w:type="spellEnd"/>
      <w:r w:rsidRPr="00813ECA">
        <w:t xml:space="preserve"> object and call the method “</w:t>
      </w:r>
      <w:proofErr w:type="spellStart"/>
      <w:proofErr w:type="gramStart"/>
      <w:r w:rsidRPr="00813ECA">
        <w:t>createReport</w:t>
      </w:r>
      <w:proofErr w:type="spellEnd"/>
      <w:r w:rsidRPr="00813ECA">
        <w:t>(</w:t>
      </w:r>
      <w:proofErr w:type="gramEnd"/>
      <w:r w:rsidRPr="00813ECA">
        <w:t xml:space="preserve">)” on the instantiation. The report </w:t>
      </w:r>
      <w:proofErr w:type="gramStart"/>
      <w:r w:rsidRPr="00813ECA">
        <w:t>will be created</w:t>
      </w:r>
      <w:proofErr w:type="gramEnd"/>
      <w:r w:rsidRPr="00813ECA">
        <w:t xml:space="preserve"> based on a </w:t>
      </w:r>
      <w:r w:rsidRPr="00813ECA">
        <w:rPr>
          <w:i/>
        </w:rPr>
        <w:t>Report</w:t>
      </w:r>
      <w:r w:rsidRPr="00813ECA">
        <w:t xml:space="preserve"> object. The only parameters that are missing for the </w:t>
      </w:r>
      <w:r w:rsidRPr="00813ECA">
        <w:rPr>
          <w:i/>
        </w:rPr>
        <w:t>Report</w:t>
      </w:r>
      <w:r w:rsidRPr="00813ECA">
        <w:t xml:space="preserve"> are the application name and application version. These </w:t>
      </w:r>
      <w:proofErr w:type="gramStart"/>
      <w:r w:rsidRPr="00813ECA">
        <w:t>are obtained</w:t>
      </w:r>
      <w:proofErr w:type="gramEnd"/>
      <w:r w:rsidRPr="00813ECA">
        <w:t xml:space="preserve"> from the </w:t>
      </w:r>
      <w:proofErr w:type="spellStart"/>
      <w:r w:rsidRPr="00813ECA">
        <w:rPr>
          <w:i/>
        </w:rPr>
        <w:t>DefineService</w:t>
      </w:r>
      <w:proofErr w:type="spellEnd"/>
      <w:r w:rsidRPr="00813ECA">
        <w:t xml:space="preserve">. Next an if statement will check the extension types to determine the implementation of the </w:t>
      </w:r>
      <w:proofErr w:type="spellStart"/>
      <w:r w:rsidRPr="00813ECA">
        <w:rPr>
          <w:i/>
        </w:rPr>
        <w:t>ReportWriter</w:t>
      </w:r>
      <w:proofErr w:type="spellEnd"/>
      <w:r w:rsidR="00DD50AA" w:rsidRPr="00813ECA">
        <w:t xml:space="preserve">. In case </w:t>
      </w:r>
      <w:r w:rsidRPr="00813ECA">
        <w:t xml:space="preserve">the implementation cannot be </w:t>
      </w:r>
      <w:proofErr w:type="gramStart"/>
      <w:r w:rsidRPr="00813ECA">
        <w:t>found</w:t>
      </w:r>
      <w:proofErr w:type="gramEnd"/>
      <w:r w:rsidRPr="00813ECA">
        <w:t xml:space="preserve"> an exception will be thrown by the system. If the implementation is found the </w:t>
      </w:r>
      <w:proofErr w:type="spellStart"/>
      <w:proofErr w:type="gramStart"/>
      <w:r w:rsidRPr="00813ECA">
        <w:t>createReport</w:t>
      </w:r>
      <w:proofErr w:type="spellEnd"/>
      <w:proofErr w:type="gramEnd"/>
      <w:r w:rsidRPr="00813ECA">
        <w:t xml:space="preserve"> method will be called and the report will be created. </w:t>
      </w:r>
      <w:r w:rsidR="00DD50AA" w:rsidRPr="00813ECA">
        <w:t xml:space="preserve">The </w:t>
      </w:r>
      <w:r w:rsidRPr="00813ECA">
        <w:t xml:space="preserve">kind of report </w:t>
      </w:r>
      <w:proofErr w:type="gramStart"/>
      <w:r w:rsidRPr="00813ECA">
        <w:t>is defined</w:t>
      </w:r>
      <w:proofErr w:type="gramEnd"/>
      <w:r w:rsidRPr="00813ECA">
        <w:t xml:space="preserve"> by the </w:t>
      </w:r>
      <w:proofErr w:type="spellStart"/>
      <w:r w:rsidRPr="00813ECA">
        <w:t>ReportWriter</w:t>
      </w:r>
      <w:proofErr w:type="spellEnd"/>
      <w:r w:rsidRPr="00813ECA">
        <w:t xml:space="preserve"> implementation. If any error occurs during the </w:t>
      </w:r>
      <w:r w:rsidR="00DD50AA" w:rsidRPr="00813ECA">
        <w:t xml:space="preserve">export, </w:t>
      </w:r>
      <w:r w:rsidRPr="00813ECA">
        <w:t xml:space="preserve">the system will throw a </w:t>
      </w:r>
      <w:proofErr w:type="spellStart"/>
      <w:r w:rsidRPr="00813ECA">
        <w:rPr>
          <w:i/>
        </w:rPr>
        <w:t>ReportException</w:t>
      </w:r>
      <w:proofErr w:type="spellEnd"/>
      <w:r w:rsidRPr="00813ECA">
        <w:t xml:space="preserve">. </w:t>
      </w:r>
    </w:p>
    <w:p w:rsidR="00F733B9" w:rsidRPr="00813ECA" w:rsidRDefault="00F733B9" w:rsidP="00F733B9">
      <w:r w:rsidRPr="00813ECA">
        <w:t xml:space="preserve">The factory makes use of the </w:t>
      </w:r>
      <w:proofErr w:type="spellStart"/>
      <w:r w:rsidRPr="00813ECA">
        <w:rPr>
          <w:i/>
        </w:rPr>
        <w:t>ExtensionTypes</w:t>
      </w:r>
      <w:proofErr w:type="spellEnd"/>
      <w:r w:rsidRPr="00813ECA">
        <w:t xml:space="preserve"> class, which contains the </w:t>
      </w:r>
      <w:proofErr w:type="spellStart"/>
      <w:r w:rsidRPr="00813ECA">
        <w:rPr>
          <w:i/>
        </w:rPr>
        <w:t>ExtensionType</w:t>
      </w:r>
      <w:proofErr w:type="spellEnd"/>
      <w:r w:rsidRPr="00813ECA">
        <w:t xml:space="preserve"> enumeration. </w:t>
      </w:r>
      <w:proofErr w:type="gramStart"/>
      <w:r w:rsidRPr="00813ECA">
        <w:t>The if</w:t>
      </w:r>
      <w:proofErr w:type="gramEnd"/>
      <w:r w:rsidRPr="00813ECA">
        <w:t xml:space="preserve"> statement checks the given extension type parameters against the values in the </w:t>
      </w:r>
      <w:proofErr w:type="spellStart"/>
      <w:r w:rsidRPr="00813ECA">
        <w:rPr>
          <w:i/>
        </w:rPr>
        <w:t>ExtensionType</w:t>
      </w:r>
      <w:proofErr w:type="spellEnd"/>
      <w:r w:rsidRPr="00813ECA">
        <w:t xml:space="preserve"> </w:t>
      </w:r>
      <w:proofErr w:type="spellStart"/>
      <w:r w:rsidRPr="00813ECA">
        <w:t>enum</w:t>
      </w:r>
      <w:proofErr w:type="spellEnd"/>
      <w:r w:rsidRPr="00813ECA">
        <w:t xml:space="preserve">. The </w:t>
      </w:r>
      <w:proofErr w:type="spellStart"/>
      <w:r w:rsidRPr="00813ECA">
        <w:rPr>
          <w:i/>
        </w:rPr>
        <w:t>ExtensionTypes</w:t>
      </w:r>
      <w:proofErr w:type="spellEnd"/>
      <w:r w:rsidRPr="00813ECA">
        <w:t xml:space="preserve"> class provides the method </w:t>
      </w:r>
      <w:proofErr w:type="spellStart"/>
      <w:r w:rsidRPr="00813ECA">
        <w:t>getExtensionTypes</w:t>
      </w:r>
      <w:proofErr w:type="spellEnd"/>
      <w:r w:rsidRPr="00813ECA">
        <w:t xml:space="preserve"> </w:t>
      </w:r>
      <w:proofErr w:type="spellStart"/>
      <w:r w:rsidRPr="00813ECA">
        <w:t>returing</w:t>
      </w:r>
      <w:proofErr w:type="spellEnd"/>
      <w:r w:rsidRPr="00813ECA">
        <w:t xml:space="preserve"> an array of all available extension types. </w:t>
      </w:r>
    </w:p>
    <w:p w:rsidR="00F733B9" w:rsidRPr="00813ECA" w:rsidRDefault="00F733B9" w:rsidP="006D74B3">
      <w:pPr>
        <w:pStyle w:val="Kop4"/>
      </w:pPr>
      <w:bookmarkStart w:id="14" w:name="_Toc327521991"/>
      <w:r w:rsidRPr="00813ECA">
        <w:t>Adding a new Reporttype</w:t>
      </w:r>
      <w:bookmarkEnd w:id="14"/>
    </w:p>
    <w:p w:rsidR="00F733B9" w:rsidRPr="00813ECA" w:rsidRDefault="00F733B9" w:rsidP="00F733B9">
      <w:r w:rsidRPr="00813ECA">
        <w:t xml:space="preserve">To add a new </w:t>
      </w:r>
      <w:proofErr w:type="spellStart"/>
      <w:r w:rsidRPr="00813ECA">
        <w:t>reportype</w:t>
      </w:r>
      <w:proofErr w:type="spellEnd"/>
      <w:r w:rsidRPr="00813ECA">
        <w:t xml:space="preserve"> the following steps need to be taken, in </w:t>
      </w:r>
      <w:proofErr w:type="gramStart"/>
      <w:r w:rsidRPr="00813ECA">
        <w:t>this</w:t>
      </w:r>
      <w:proofErr w:type="gramEnd"/>
      <w:r w:rsidRPr="00813ECA">
        <w:t xml:space="preserve"> subparagraph </w:t>
      </w:r>
      <w:r w:rsidR="00DD50AA" w:rsidRPr="00813ECA">
        <w:t xml:space="preserve">we will take a new excel </w:t>
      </w:r>
      <w:proofErr w:type="spellStart"/>
      <w:r w:rsidR="00DD50AA" w:rsidRPr="00813ECA">
        <w:t>reporttype</w:t>
      </w:r>
      <w:proofErr w:type="spellEnd"/>
      <w:r w:rsidR="00DD50AA" w:rsidRPr="00813ECA">
        <w:t xml:space="preserve"> as an example</w:t>
      </w:r>
      <w:r w:rsidRPr="00813ECA">
        <w:t xml:space="preserve">. Most classes will remain unaffected by this change; the classes that must change are the </w:t>
      </w:r>
      <w:proofErr w:type="spellStart"/>
      <w:r w:rsidRPr="00813ECA">
        <w:t>husacct.validate.task.extensiontypes.</w:t>
      </w:r>
      <w:r w:rsidRPr="00813ECA">
        <w:rPr>
          <w:i/>
        </w:rPr>
        <w:t>ExtensionTypes</w:t>
      </w:r>
      <w:proofErr w:type="spellEnd"/>
      <w:r w:rsidRPr="00813ECA">
        <w:t xml:space="preserve"> enumeration, </w:t>
      </w:r>
      <w:proofErr w:type="spellStart"/>
      <w:r w:rsidRPr="00813ECA">
        <w:t>husacct.validate.report.</w:t>
      </w:r>
      <w:r w:rsidRPr="00813ECA">
        <w:rPr>
          <w:i/>
        </w:rPr>
        <w:t>ExportReportFactory</w:t>
      </w:r>
      <w:proofErr w:type="spellEnd"/>
      <w:r w:rsidRPr="00813ECA">
        <w:t xml:space="preserve"> and a new ‘</w:t>
      </w:r>
      <w:proofErr w:type="spellStart"/>
      <w:r w:rsidRPr="00813ECA">
        <w:t>ReportWriter</w:t>
      </w:r>
      <w:proofErr w:type="spellEnd"/>
      <w:r w:rsidRPr="00813ECA">
        <w:t xml:space="preserve">’. </w:t>
      </w:r>
    </w:p>
    <w:p w:rsidR="00F733B9" w:rsidRPr="00813ECA" w:rsidRDefault="00F733B9" w:rsidP="00F733B9">
      <w:pPr>
        <w:autoSpaceDE w:val="0"/>
        <w:autoSpaceDN w:val="0"/>
        <w:adjustRightInd w:val="0"/>
        <w:spacing w:line="240" w:lineRule="auto"/>
      </w:pPr>
      <w:r w:rsidRPr="00813ECA">
        <w:t xml:space="preserve">The first step is to add an extra constant to the </w:t>
      </w:r>
      <w:proofErr w:type="spellStart"/>
      <w:r w:rsidRPr="00813ECA">
        <w:rPr>
          <w:i/>
        </w:rPr>
        <w:t>ExtensionTypes</w:t>
      </w:r>
      <w:proofErr w:type="spellEnd"/>
      <w:r w:rsidRPr="00813ECA">
        <w:t xml:space="preserve"> enumeration called EXCEL. This enumeration needs to have the extension as parameters in the </w:t>
      </w:r>
      <w:proofErr w:type="gramStart"/>
      <w:r w:rsidRPr="00813ECA">
        <w:t>constructor,</w:t>
      </w:r>
      <w:proofErr w:type="gramEnd"/>
      <w:r w:rsidRPr="00813ECA">
        <w:t xml:space="preserve"> in this case it will be ‘</w:t>
      </w:r>
      <w:proofErr w:type="spellStart"/>
      <w:r w:rsidRPr="00813ECA">
        <w:t>xslx</w:t>
      </w:r>
      <w:proofErr w:type="spellEnd"/>
      <w:r w:rsidRPr="00813ECA">
        <w:t>’. The result:</w:t>
      </w:r>
      <w:r w:rsidRPr="00813ECA">
        <w:tab/>
        <w:t xml:space="preserve"> </w:t>
      </w:r>
      <w:proofErr w:type="gramStart"/>
      <w:r w:rsidRPr="00813ECA">
        <w:rPr>
          <w:rFonts w:ascii="Consolas" w:hAnsi="Consolas" w:cs="Consolas"/>
          <w:i/>
          <w:iCs/>
          <w:color w:val="0000C0"/>
          <w:sz w:val="20"/>
          <w:szCs w:val="20"/>
        </w:rPr>
        <w:t>PDF</w:t>
      </w:r>
      <w:r w:rsidRPr="00813ECA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813ECA">
        <w:rPr>
          <w:rFonts w:ascii="Consolas" w:hAnsi="Consolas" w:cs="Consolas"/>
          <w:color w:val="2A00FF"/>
          <w:sz w:val="20"/>
          <w:szCs w:val="20"/>
        </w:rPr>
        <w:t>"pdf"</w:t>
      </w:r>
      <w:r w:rsidRPr="00813ECA">
        <w:rPr>
          <w:rFonts w:ascii="Consolas" w:hAnsi="Consolas" w:cs="Consolas"/>
          <w:color w:val="000000"/>
          <w:sz w:val="20"/>
          <w:szCs w:val="20"/>
        </w:rPr>
        <w:t xml:space="preserve">), </w:t>
      </w:r>
    </w:p>
    <w:p w:rsidR="00F733B9" w:rsidRPr="00813ECA" w:rsidRDefault="00F733B9" w:rsidP="00F733B9">
      <w:pPr>
        <w:pStyle w:val="Lijstalinea"/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813ECA">
        <w:rPr>
          <w:rFonts w:ascii="Consolas" w:hAnsi="Consolas" w:cs="Consolas"/>
          <w:color w:val="000000"/>
          <w:sz w:val="20"/>
          <w:szCs w:val="20"/>
        </w:rPr>
        <w:tab/>
      </w:r>
      <w:r w:rsidRPr="00813ECA">
        <w:rPr>
          <w:rFonts w:ascii="Consolas" w:hAnsi="Consolas" w:cs="Consolas"/>
          <w:color w:val="000000"/>
          <w:sz w:val="20"/>
          <w:szCs w:val="20"/>
        </w:rPr>
        <w:tab/>
      </w:r>
      <w:r w:rsidRPr="00813ECA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813ECA">
        <w:rPr>
          <w:rFonts w:ascii="Consolas" w:hAnsi="Consolas" w:cs="Consolas"/>
          <w:i/>
          <w:iCs/>
          <w:color w:val="0000C0"/>
          <w:sz w:val="20"/>
          <w:szCs w:val="20"/>
        </w:rPr>
        <w:t>HTML</w:t>
      </w:r>
      <w:r w:rsidRPr="00813ECA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813ECA">
        <w:rPr>
          <w:rFonts w:ascii="Consolas" w:hAnsi="Consolas" w:cs="Consolas"/>
          <w:color w:val="2A00FF"/>
          <w:sz w:val="20"/>
          <w:szCs w:val="20"/>
        </w:rPr>
        <w:t>"html"</w:t>
      </w:r>
      <w:r w:rsidRPr="00813ECA">
        <w:rPr>
          <w:rFonts w:ascii="Consolas" w:hAnsi="Consolas" w:cs="Consolas"/>
          <w:color w:val="000000"/>
          <w:sz w:val="20"/>
          <w:szCs w:val="20"/>
        </w:rPr>
        <w:t xml:space="preserve">), </w:t>
      </w:r>
    </w:p>
    <w:p w:rsidR="00F733B9" w:rsidRPr="00813ECA" w:rsidRDefault="00F733B9" w:rsidP="00F733B9">
      <w:pPr>
        <w:pStyle w:val="Lijstalinea"/>
        <w:autoSpaceDE w:val="0"/>
        <w:autoSpaceDN w:val="0"/>
        <w:adjustRightInd w:val="0"/>
        <w:rPr>
          <w:rFonts w:ascii="Consolas" w:hAnsi="Consolas" w:cs="Consolas"/>
          <w:sz w:val="20"/>
          <w:szCs w:val="20"/>
        </w:rPr>
      </w:pPr>
      <w:r w:rsidRPr="00813ECA">
        <w:rPr>
          <w:rFonts w:ascii="Consolas" w:hAnsi="Consolas" w:cs="Consolas"/>
          <w:color w:val="000000"/>
          <w:sz w:val="20"/>
          <w:szCs w:val="20"/>
        </w:rPr>
        <w:lastRenderedPageBreak/>
        <w:tab/>
      </w:r>
      <w:r w:rsidRPr="00813ECA">
        <w:rPr>
          <w:rFonts w:ascii="Consolas" w:hAnsi="Consolas" w:cs="Consolas"/>
          <w:color w:val="000000"/>
          <w:sz w:val="20"/>
          <w:szCs w:val="20"/>
        </w:rPr>
        <w:tab/>
      </w:r>
      <w:r w:rsidRPr="00813ECA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813ECA">
        <w:rPr>
          <w:rFonts w:ascii="Consolas" w:hAnsi="Consolas" w:cs="Consolas"/>
          <w:i/>
          <w:iCs/>
          <w:color w:val="0000C0"/>
          <w:sz w:val="20"/>
          <w:szCs w:val="20"/>
        </w:rPr>
        <w:t>XML</w:t>
      </w:r>
      <w:r w:rsidRPr="00813ECA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813ECA">
        <w:rPr>
          <w:rFonts w:ascii="Consolas" w:hAnsi="Consolas" w:cs="Consolas"/>
          <w:color w:val="2A00FF"/>
          <w:sz w:val="20"/>
          <w:szCs w:val="20"/>
        </w:rPr>
        <w:t>"xml"</w:t>
      </w:r>
      <w:r w:rsidRPr="00813ECA">
        <w:rPr>
          <w:rFonts w:ascii="Consolas" w:hAnsi="Consolas" w:cs="Consolas"/>
          <w:color w:val="000000"/>
          <w:sz w:val="20"/>
          <w:szCs w:val="20"/>
        </w:rPr>
        <w:t>),</w:t>
      </w:r>
    </w:p>
    <w:p w:rsidR="00F733B9" w:rsidRPr="00813ECA" w:rsidRDefault="00F733B9" w:rsidP="00F733B9">
      <w:pPr>
        <w:pStyle w:val="Lijstalinea"/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813ECA">
        <w:rPr>
          <w:rFonts w:ascii="Consolas" w:hAnsi="Consolas" w:cs="Consolas"/>
          <w:color w:val="000000"/>
          <w:sz w:val="20"/>
          <w:szCs w:val="20"/>
        </w:rPr>
        <w:tab/>
      </w:r>
      <w:r w:rsidRPr="00813ECA">
        <w:rPr>
          <w:rFonts w:ascii="Consolas" w:hAnsi="Consolas" w:cs="Consolas"/>
          <w:color w:val="000000"/>
          <w:sz w:val="20"/>
          <w:szCs w:val="20"/>
        </w:rPr>
        <w:tab/>
      </w:r>
      <w:r w:rsidRPr="00813ECA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813ECA">
        <w:rPr>
          <w:rFonts w:ascii="Consolas" w:hAnsi="Consolas" w:cs="Consolas"/>
          <w:i/>
          <w:iCs/>
          <w:color w:val="0000C0"/>
          <w:sz w:val="20"/>
          <w:szCs w:val="20"/>
        </w:rPr>
        <w:t>EXCEL</w:t>
      </w:r>
      <w:r w:rsidRPr="00813ECA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813ECA">
        <w:rPr>
          <w:rFonts w:ascii="Consolas" w:hAnsi="Consolas" w:cs="Consolas"/>
          <w:color w:val="2A00FF"/>
          <w:sz w:val="20"/>
          <w:szCs w:val="20"/>
        </w:rPr>
        <w:t>"</w:t>
      </w:r>
      <w:proofErr w:type="spellStart"/>
      <w:r w:rsidRPr="00813ECA">
        <w:rPr>
          <w:rFonts w:ascii="Consolas" w:hAnsi="Consolas" w:cs="Consolas"/>
          <w:color w:val="2A00FF"/>
          <w:sz w:val="20"/>
          <w:szCs w:val="20"/>
        </w:rPr>
        <w:t>xlsx</w:t>
      </w:r>
      <w:proofErr w:type="spellEnd"/>
      <w:r w:rsidRPr="00813ECA">
        <w:rPr>
          <w:rFonts w:ascii="Consolas" w:hAnsi="Consolas" w:cs="Consolas"/>
          <w:color w:val="2A00FF"/>
          <w:sz w:val="20"/>
          <w:szCs w:val="20"/>
        </w:rPr>
        <w:t>"</w:t>
      </w:r>
      <w:r w:rsidRPr="00813ECA">
        <w:rPr>
          <w:rFonts w:ascii="Consolas" w:hAnsi="Consolas" w:cs="Consolas"/>
          <w:color w:val="000000"/>
          <w:sz w:val="20"/>
          <w:szCs w:val="20"/>
        </w:rPr>
        <w:t>);</w:t>
      </w:r>
    </w:p>
    <w:p w:rsidR="00F733B9" w:rsidRPr="00813ECA" w:rsidRDefault="00F733B9" w:rsidP="00F733B9">
      <w:proofErr w:type="gramStart"/>
      <w:r w:rsidRPr="00813ECA">
        <w:t>Next</w:t>
      </w:r>
      <w:proofErr w:type="gramEnd"/>
      <w:r w:rsidRPr="00813ECA">
        <w:t xml:space="preserve"> the </w:t>
      </w:r>
      <w:proofErr w:type="spellStart"/>
      <w:r w:rsidRPr="00813ECA">
        <w:rPr>
          <w:i/>
        </w:rPr>
        <w:t>ExportReportFactory</w:t>
      </w:r>
      <w:proofErr w:type="spellEnd"/>
      <w:r w:rsidRPr="00813ECA">
        <w:rPr>
          <w:i/>
        </w:rPr>
        <w:t xml:space="preserve"> </w:t>
      </w:r>
      <w:r w:rsidRPr="00813ECA">
        <w:t xml:space="preserve">needs to be changed. The if-else statement needs to be extended to also include a check whether the </w:t>
      </w:r>
      <w:proofErr w:type="spellStart"/>
      <w:r w:rsidRPr="00813ECA">
        <w:t>extensiontype</w:t>
      </w:r>
      <w:proofErr w:type="spellEnd"/>
      <w:r w:rsidRPr="00813ECA">
        <w:t xml:space="preserve"> was a excel type. If </w:t>
      </w:r>
      <w:r w:rsidR="00DD50AA" w:rsidRPr="00813ECA">
        <w:t xml:space="preserve">this is the case, </w:t>
      </w:r>
      <w:r w:rsidRPr="00813ECA">
        <w:t>the ‘</w:t>
      </w:r>
      <w:proofErr w:type="spellStart"/>
      <w:r w:rsidRPr="00813ECA">
        <w:t>ReportWriter</w:t>
      </w:r>
      <w:proofErr w:type="spellEnd"/>
      <w:r w:rsidRPr="00813ECA">
        <w:t>’ will be an ‘</w:t>
      </w:r>
      <w:proofErr w:type="spellStart"/>
      <w:r w:rsidRPr="00813ECA">
        <w:t>ExcelReportWriter</w:t>
      </w:r>
      <w:proofErr w:type="spellEnd"/>
      <w:r w:rsidRPr="00813ECA">
        <w:t xml:space="preserve">’.  Of </w:t>
      </w:r>
      <w:proofErr w:type="gramStart"/>
      <w:r w:rsidRPr="00813ECA">
        <w:t>course</w:t>
      </w:r>
      <w:proofErr w:type="gramEnd"/>
      <w:r w:rsidRPr="00813ECA">
        <w:t xml:space="preserve"> the ‘</w:t>
      </w:r>
      <w:proofErr w:type="spellStart"/>
      <w:r w:rsidRPr="00813ECA">
        <w:t>ExcelReportWriter</w:t>
      </w:r>
      <w:proofErr w:type="spellEnd"/>
      <w:r w:rsidRPr="00813ECA">
        <w:t>’ doesn’t exist yet so the next step is to create a new ‘</w:t>
      </w:r>
      <w:proofErr w:type="spellStart"/>
      <w:r w:rsidRPr="00813ECA">
        <w:t>ExcelReportWriter</w:t>
      </w:r>
      <w:proofErr w:type="spellEnd"/>
      <w:r w:rsidRPr="00813ECA">
        <w:t>’ class that will contain the logic to convert the data to excel.</w:t>
      </w:r>
    </w:p>
    <w:p w:rsidR="00F733B9" w:rsidRPr="00813ECA" w:rsidRDefault="00F733B9" w:rsidP="00F733B9">
      <w:r w:rsidRPr="00813ECA">
        <w:t xml:space="preserve">This part </w:t>
      </w:r>
      <w:proofErr w:type="gramStart"/>
      <w:r w:rsidRPr="00813ECA">
        <w:t>is of course entirely based</w:t>
      </w:r>
      <w:proofErr w:type="gramEnd"/>
      <w:r w:rsidRPr="00813ECA">
        <w:t xml:space="preserve"> on what kind of report will be going to be created; all the different </w:t>
      </w:r>
      <w:proofErr w:type="spellStart"/>
      <w:r w:rsidRPr="00813ECA">
        <w:t>reportwriter</w:t>
      </w:r>
      <w:proofErr w:type="spellEnd"/>
      <w:r w:rsidRPr="00813ECA">
        <w:t xml:space="preserve"> that are located in </w:t>
      </w:r>
      <w:proofErr w:type="spellStart"/>
      <w:r w:rsidRPr="00813ECA">
        <w:rPr>
          <w:i/>
        </w:rPr>
        <w:t>husacct.validate.task.reportwriter</w:t>
      </w:r>
      <w:proofErr w:type="spellEnd"/>
      <w:r w:rsidRPr="00813ECA">
        <w:rPr>
          <w:i/>
        </w:rPr>
        <w:t xml:space="preserve"> </w:t>
      </w:r>
      <w:r w:rsidRPr="00813ECA">
        <w:t xml:space="preserve">none of them are the same. They do however </w:t>
      </w:r>
      <w:r w:rsidR="009D6565" w:rsidRPr="00813ECA">
        <w:t xml:space="preserve">have </w:t>
      </w:r>
      <w:r w:rsidRPr="00813ECA">
        <w:t xml:space="preserve">in common that they all show the </w:t>
      </w:r>
      <w:proofErr w:type="gramStart"/>
      <w:r w:rsidRPr="00813ECA">
        <w:t xml:space="preserve">violations </w:t>
      </w:r>
      <w:r w:rsidR="009D6565" w:rsidRPr="00813ECA">
        <w:t>,</w:t>
      </w:r>
      <w:r w:rsidRPr="00813ECA">
        <w:t>and</w:t>
      </w:r>
      <w:proofErr w:type="gramEnd"/>
      <w:r w:rsidRPr="00813ECA">
        <w:t xml:space="preserve"> the graphic reports even show a chart of the severities. </w:t>
      </w:r>
      <w:r w:rsidR="009D6565" w:rsidRPr="00813ECA">
        <w:t>Besides that t</w:t>
      </w:r>
      <w:r w:rsidRPr="00813ECA">
        <w:t xml:space="preserve">hey all show statistics </w:t>
      </w:r>
      <w:r w:rsidR="009D6565" w:rsidRPr="00813ECA">
        <w:t>about the</w:t>
      </w:r>
      <w:r w:rsidRPr="00813ECA">
        <w:t xml:space="preserve"> violations that have occurred. </w:t>
      </w:r>
    </w:p>
    <w:p w:rsidR="00F733B9" w:rsidRPr="00813ECA" w:rsidRDefault="00F733B9" w:rsidP="00F733B9">
      <w:pPr>
        <w:pStyle w:val="Geenafstand"/>
        <w:spacing w:line="276" w:lineRule="auto"/>
      </w:pPr>
      <w:r w:rsidRPr="00813ECA">
        <w:t>The new ‘</w:t>
      </w:r>
      <w:proofErr w:type="spellStart"/>
      <w:r w:rsidRPr="00813ECA">
        <w:t>ReportWriter’must</w:t>
      </w:r>
      <w:proofErr w:type="spellEnd"/>
      <w:r w:rsidRPr="00813ECA">
        <w:t xml:space="preserve"> </w:t>
      </w:r>
      <w:proofErr w:type="gramStart"/>
      <w:r w:rsidRPr="00813ECA">
        <w:t>extend</w:t>
      </w:r>
      <w:proofErr w:type="gramEnd"/>
      <w:r w:rsidRPr="00813ECA">
        <w:t xml:space="preserve"> </w:t>
      </w:r>
      <w:proofErr w:type="spellStart"/>
      <w:r w:rsidRPr="00813ECA">
        <w:rPr>
          <w:i/>
        </w:rPr>
        <w:t>husacct.validate.task.report.writer.ReportWriter</w:t>
      </w:r>
      <w:proofErr w:type="spellEnd"/>
      <w:r w:rsidRPr="00813ECA">
        <w:t xml:space="preserve"> and can make use of the violations and severities which are available through the report attribute of the </w:t>
      </w:r>
      <w:proofErr w:type="spellStart"/>
      <w:r w:rsidRPr="00813ECA">
        <w:t>superclass</w:t>
      </w:r>
      <w:proofErr w:type="spellEnd"/>
      <w:r w:rsidRPr="00813ECA">
        <w:t xml:space="preserve"> (</w:t>
      </w:r>
      <w:proofErr w:type="spellStart"/>
      <w:r w:rsidRPr="00813ECA">
        <w:rPr>
          <w:i/>
        </w:rPr>
        <w:t>ReportWriter</w:t>
      </w:r>
      <w:proofErr w:type="spellEnd"/>
      <w:r w:rsidRPr="00813ECA">
        <w:t xml:space="preserve">). There is a path available to the statistics image in the Report. This path is simply the directory to where the file was going to be stored plus the files name. The </w:t>
      </w:r>
      <w:proofErr w:type="spellStart"/>
      <w:r w:rsidRPr="00813ECA">
        <w:t>husacct.validate.task.report.writer.</w:t>
      </w:r>
      <w:r w:rsidRPr="00813ECA">
        <w:rPr>
          <w:i/>
        </w:rPr>
        <w:t>PDFReportWriter</w:t>
      </w:r>
      <w:proofErr w:type="spellEnd"/>
      <w:r w:rsidRPr="00813ECA">
        <w:t xml:space="preserve"> for example makes use of it by putting it in its </w:t>
      </w:r>
      <w:r w:rsidRPr="00813ECA">
        <w:rPr>
          <w:i/>
        </w:rPr>
        <w:t>pdf</w:t>
      </w:r>
      <w:r w:rsidRPr="00813ECA">
        <w:t xml:space="preserve"> and the deleting the image so that </w:t>
      </w:r>
      <w:proofErr w:type="gramStart"/>
      <w:r w:rsidRPr="00813ECA">
        <w:t>no unnecessary</w:t>
      </w:r>
      <w:proofErr w:type="gramEnd"/>
      <w:r w:rsidRPr="00813ECA">
        <w:t xml:space="preserve"> files will be left on the computer.  The </w:t>
      </w:r>
      <w:proofErr w:type="spellStart"/>
      <w:proofErr w:type="gramStart"/>
      <w:r w:rsidRPr="00813ECA">
        <w:rPr>
          <w:i/>
        </w:rPr>
        <w:t>husacct.validate.domain.validation.report</w:t>
      </w:r>
      <w:proofErr w:type="spellEnd"/>
      <w:r w:rsidRPr="00813ECA">
        <w:rPr>
          <w:i/>
        </w:rPr>
        <w:t xml:space="preserve"> </w:t>
      </w:r>
      <w:r w:rsidRPr="00813ECA">
        <w:t>.</w:t>
      </w:r>
      <w:proofErr w:type="gramEnd"/>
      <w:r w:rsidRPr="00813ECA">
        <w:t xml:space="preserve"> The </w:t>
      </w:r>
      <w:proofErr w:type="spellStart"/>
      <w:r w:rsidRPr="00813ECA">
        <w:rPr>
          <w:i/>
        </w:rPr>
        <w:t>ReportWriter</w:t>
      </w:r>
      <w:proofErr w:type="spellEnd"/>
      <w:r w:rsidRPr="00813ECA">
        <w:t xml:space="preserve"> provides the following attributes that </w:t>
      </w:r>
      <w:proofErr w:type="gramStart"/>
      <w:r w:rsidRPr="00813ECA">
        <w:t>can be used</w:t>
      </w:r>
      <w:proofErr w:type="gramEnd"/>
      <w:r w:rsidRPr="00813ECA">
        <w:t xml:space="preserve"> by a new ‘</w:t>
      </w:r>
      <w:proofErr w:type="spellStart"/>
      <w:r w:rsidRPr="00813ECA">
        <w:t>ReportWriter</w:t>
      </w:r>
      <w:proofErr w:type="spellEnd"/>
      <w:r w:rsidRPr="00813ECA">
        <w:t>’:</w:t>
      </w:r>
    </w:p>
    <w:p w:rsidR="00F733B9" w:rsidRPr="00813ECA" w:rsidRDefault="00F733B9" w:rsidP="00F733B9">
      <w:pPr>
        <w:pStyle w:val="Geenafstand"/>
        <w:numPr>
          <w:ilvl w:val="0"/>
          <w:numId w:val="19"/>
        </w:numPr>
        <w:spacing w:line="276" w:lineRule="auto"/>
      </w:pPr>
      <w:r w:rsidRPr="00813ECA">
        <w:t>path: the path of the folder where the file must be stored</w:t>
      </w:r>
      <w:r w:rsidR="009D6565" w:rsidRPr="00813ECA">
        <w:t>;</w:t>
      </w:r>
    </w:p>
    <w:p w:rsidR="00F733B9" w:rsidRPr="00813ECA" w:rsidRDefault="00F733B9" w:rsidP="00F733B9">
      <w:pPr>
        <w:pStyle w:val="Geenafstand"/>
        <w:numPr>
          <w:ilvl w:val="0"/>
          <w:numId w:val="19"/>
        </w:numPr>
        <w:spacing w:line="276" w:lineRule="auto"/>
      </w:pPr>
      <w:proofErr w:type="spellStart"/>
      <w:r w:rsidRPr="00813ECA">
        <w:t>fileName</w:t>
      </w:r>
      <w:proofErr w:type="spellEnd"/>
      <w:r w:rsidRPr="00813ECA">
        <w:t>: the name of the new file</w:t>
      </w:r>
      <w:r w:rsidR="009D6565" w:rsidRPr="00813ECA">
        <w:t>;</w:t>
      </w:r>
    </w:p>
    <w:p w:rsidR="00F733B9" w:rsidRPr="00813ECA" w:rsidRDefault="009D6565" w:rsidP="00F733B9">
      <w:pPr>
        <w:pStyle w:val="Geenafstand"/>
        <w:numPr>
          <w:ilvl w:val="0"/>
          <w:numId w:val="19"/>
        </w:numPr>
        <w:spacing w:line="276" w:lineRule="auto"/>
        <w:sectPr w:rsidR="00F733B9" w:rsidRPr="00813ECA" w:rsidSect="00937FB8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  <w:proofErr w:type="gramStart"/>
      <w:r w:rsidRPr="00813ECA">
        <w:t>and</w:t>
      </w:r>
      <w:proofErr w:type="gramEnd"/>
      <w:r w:rsidRPr="00813ECA">
        <w:t xml:space="preserve"> the </w:t>
      </w:r>
      <w:proofErr w:type="spellStart"/>
      <w:r w:rsidR="00F733B9" w:rsidRPr="00813ECA">
        <w:t>extensionType</w:t>
      </w:r>
      <w:proofErr w:type="spellEnd"/>
      <w:r w:rsidR="00F733B9" w:rsidRPr="00813ECA">
        <w:t xml:space="preserve">: the </w:t>
      </w:r>
      <w:proofErr w:type="spellStart"/>
      <w:r w:rsidR="00F733B9" w:rsidRPr="00813ECA">
        <w:t>extensiontype</w:t>
      </w:r>
      <w:proofErr w:type="spellEnd"/>
      <w:r w:rsidR="00F733B9" w:rsidRPr="00813ECA">
        <w:t xml:space="preserve"> of the file.</w:t>
      </w:r>
    </w:p>
    <w:p w:rsidR="00F733B9" w:rsidRPr="00813ECA" w:rsidRDefault="00F733B9" w:rsidP="006D74B3">
      <w:pPr>
        <w:pStyle w:val="Kop3"/>
      </w:pPr>
      <w:bookmarkStart w:id="15" w:name="_Toc327521992"/>
      <w:r w:rsidRPr="00813ECA">
        <w:lastRenderedPageBreak/>
        <w:t>Export workspace</w:t>
      </w:r>
      <w:bookmarkEnd w:id="15"/>
    </w:p>
    <w:p w:rsidR="00F733B9" w:rsidRPr="00813ECA" w:rsidRDefault="00F733B9" w:rsidP="00F733B9">
      <w:r w:rsidRPr="00813ECA">
        <w:t xml:space="preserve">Before </w:t>
      </w:r>
      <w:r w:rsidR="0041120A" w:rsidRPr="00813ECA">
        <w:t xml:space="preserve">closing HUSACCT, one might want to </w:t>
      </w:r>
      <w:proofErr w:type="spellStart"/>
      <w:r w:rsidRPr="00813ECA">
        <w:t>to</w:t>
      </w:r>
      <w:proofErr w:type="spellEnd"/>
      <w:r w:rsidRPr="00813ECA">
        <w:t xml:space="preserve"> save his configuration, history points and current violations. This is possible by exporting the current workspace</w:t>
      </w:r>
      <w:r w:rsidR="0041120A" w:rsidRPr="00813ECA">
        <w:t xml:space="preserve"> (or clicking ‘Save and Exit’ while exiting the application)</w:t>
      </w:r>
      <w:r w:rsidRPr="00813ECA">
        <w:t xml:space="preserve">. The mechanism of exporting a workspace is maintained by the control </w:t>
      </w:r>
      <w:proofErr w:type="gramStart"/>
      <w:r w:rsidRPr="00813ECA">
        <w:t>component,</w:t>
      </w:r>
      <w:proofErr w:type="gramEnd"/>
      <w:r w:rsidRPr="00813ECA">
        <w:t xml:space="preserve"> because the interface </w:t>
      </w:r>
      <w:proofErr w:type="spellStart"/>
      <w:r w:rsidRPr="00813ECA">
        <w:rPr>
          <w:i/>
        </w:rPr>
        <w:t>husacct.validate.IValidateService</w:t>
      </w:r>
      <w:proofErr w:type="spellEnd"/>
      <w:r w:rsidRPr="00813ECA">
        <w:rPr>
          <w:i/>
        </w:rPr>
        <w:t xml:space="preserve"> </w:t>
      </w:r>
      <w:r w:rsidRPr="00813ECA">
        <w:t xml:space="preserve">extends interface </w:t>
      </w:r>
      <w:proofErr w:type="spellStart"/>
      <w:r w:rsidRPr="00813ECA">
        <w:rPr>
          <w:i/>
        </w:rPr>
        <w:t>husacct.common.savechain.ISaveable</w:t>
      </w:r>
      <w:proofErr w:type="spellEnd"/>
      <w:r w:rsidRPr="00813ECA">
        <w:t xml:space="preserve"> a </w:t>
      </w:r>
      <w:proofErr w:type="spellStart"/>
      <w:r w:rsidRPr="00813ECA">
        <w:t>savechain</w:t>
      </w:r>
      <w:proofErr w:type="spellEnd"/>
      <w:r w:rsidRPr="00813ECA">
        <w:t xml:space="preserve"> is started by the control component. With the method </w:t>
      </w:r>
      <w:proofErr w:type="spellStart"/>
      <w:proofErr w:type="gramStart"/>
      <w:r w:rsidRPr="00813ECA">
        <w:t>exportWorkspaceData</w:t>
      </w:r>
      <w:proofErr w:type="spellEnd"/>
      <w:r w:rsidRPr="00813ECA">
        <w:t>(</w:t>
      </w:r>
      <w:proofErr w:type="gramEnd"/>
      <w:r w:rsidRPr="00813ECA">
        <w:t xml:space="preserve">) the process for exporting a workspace will be triggered. For more information about the </w:t>
      </w:r>
      <w:proofErr w:type="spellStart"/>
      <w:proofErr w:type="gramStart"/>
      <w:r w:rsidRPr="00813ECA">
        <w:t>savechain</w:t>
      </w:r>
      <w:proofErr w:type="spellEnd"/>
      <w:proofErr w:type="gramEnd"/>
      <w:r w:rsidRPr="00813ECA">
        <w:t xml:space="preserve"> see the documentation of the control component.</w:t>
      </w:r>
    </w:p>
    <w:p w:rsidR="00F733B9" w:rsidRPr="00813ECA" w:rsidRDefault="00F733B9" w:rsidP="0041120A">
      <w:pPr>
        <w:pStyle w:val="Bijschrift"/>
      </w:pPr>
      <w:r w:rsidRPr="00813ECA">
        <w:object w:dxaOrig="26574" w:dyaOrig="5508">
          <v:shape id="_x0000_i1027" type="#_x0000_t75" style="width:849pt;height:175.5pt" o:ole="">
            <v:imagedata r:id="rId15" o:title=""/>
          </v:shape>
          <o:OLEObject Type="Embed" ProgID="Visio.Drawing.11" ShapeID="_x0000_i1027" DrawAspect="Content" ObjectID="_1461239695" r:id="rId16"/>
        </w:object>
      </w:r>
      <w:r w:rsidRPr="00813ECA">
        <w:t xml:space="preserve">Figure </w:t>
      </w:r>
      <w:r w:rsidR="00C71E04">
        <w:fldChar w:fldCharType="begin"/>
      </w:r>
      <w:r w:rsidR="001228BE">
        <w:instrText xml:space="preserve"> SEQ Figuur \* ARABIC </w:instrText>
      </w:r>
      <w:r w:rsidR="00C71E04">
        <w:fldChar w:fldCharType="separate"/>
      </w:r>
      <w:r w:rsidR="00813ECA">
        <w:rPr>
          <w:noProof/>
        </w:rPr>
        <w:t>4</w:t>
      </w:r>
      <w:r w:rsidR="00C71E04">
        <w:rPr>
          <w:noProof/>
        </w:rPr>
        <w:fldChar w:fldCharType="end"/>
      </w:r>
    </w:p>
    <w:p w:rsidR="00F733B9" w:rsidRPr="00813ECA" w:rsidRDefault="00F733B9" w:rsidP="00F733B9">
      <w:pPr>
        <w:sectPr w:rsidR="00F733B9" w:rsidRPr="00813ECA" w:rsidSect="00937FB8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  <w:r w:rsidRPr="00813ECA">
        <w:t xml:space="preserve">Explanation </w:t>
      </w:r>
      <w:r w:rsidR="0041120A" w:rsidRPr="00813ECA">
        <w:t>of</w:t>
      </w:r>
      <w:r w:rsidRPr="00813ECA">
        <w:t xml:space="preserve"> figure 4; because the flow of </w:t>
      </w:r>
      <w:proofErr w:type="spellStart"/>
      <w:r w:rsidRPr="00813ECA">
        <w:rPr>
          <w:i/>
        </w:rPr>
        <w:t>ISaveable</w:t>
      </w:r>
      <w:proofErr w:type="spellEnd"/>
      <w:r w:rsidRPr="00813ECA">
        <w:t xml:space="preserve"> is controlled by the control component the sequence diagram will start where the sequence diagram of the control component ends. The class </w:t>
      </w:r>
      <w:proofErr w:type="spellStart"/>
      <w:r w:rsidRPr="00813ECA">
        <w:rPr>
          <w:i/>
        </w:rPr>
        <w:t>husacct.validate.task.export.ExportController</w:t>
      </w:r>
      <w:proofErr w:type="spellEnd"/>
      <w:r w:rsidRPr="00813ECA">
        <w:rPr>
          <w:i/>
        </w:rPr>
        <w:t xml:space="preserve"> </w:t>
      </w:r>
      <w:r w:rsidRPr="00813ECA">
        <w:t xml:space="preserve">is responsible for the exporting process. </w:t>
      </w:r>
      <w:proofErr w:type="gramStart"/>
      <w:r w:rsidRPr="00813ECA">
        <w:t>First</w:t>
      </w:r>
      <w:proofErr w:type="gramEnd"/>
      <w:r w:rsidRPr="00813ECA">
        <w:t xml:space="preserve"> the </w:t>
      </w:r>
      <w:proofErr w:type="spellStart"/>
      <w:r w:rsidRPr="00813ECA">
        <w:rPr>
          <w:i/>
        </w:rPr>
        <w:t>ExportController</w:t>
      </w:r>
      <w:proofErr w:type="spellEnd"/>
      <w:r w:rsidRPr="00813ECA">
        <w:rPr>
          <w:i/>
        </w:rPr>
        <w:t xml:space="preserve"> </w:t>
      </w:r>
      <w:r w:rsidRPr="00813ECA">
        <w:t xml:space="preserve">asks </w:t>
      </w:r>
      <w:proofErr w:type="spellStart"/>
      <w:r w:rsidRPr="00813ECA">
        <w:rPr>
          <w:i/>
        </w:rPr>
        <w:t>husacct.validate.domain.configuration.ConfigurationServiceImpl</w:t>
      </w:r>
      <w:proofErr w:type="spellEnd"/>
      <w:r w:rsidRPr="00813ECA">
        <w:rPr>
          <w:i/>
        </w:rPr>
        <w:t xml:space="preserve"> </w:t>
      </w:r>
      <w:r w:rsidR="00014D62" w:rsidRPr="00813ECA">
        <w:t xml:space="preserve">for </w:t>
      </w:r>
      <w:r w:rsidRPr="00813ECA">
        <w:t xml:space="preserve">all required configuration information. This information </w:t>
      </w:r>
      <w:proofErr w:type="gramStart"/>
      <w:r w:rsidRPr="00813ECA">
        <w:t>will be delegated</w:t>
      </w:r>
      <w:proofErr w:type="gramEnd"/>
      <w:r w:rsidRPr="00813ECA">
        <w:t xml:space="preserve"> to </w:t>
      </w:r>
      <w:proofErr w:type="spellStart"/>
      <w:r w:rsidRPr="00813ECA">
        <w:t>exportclasses</w:t>
      </w:r>
      <w:proofErr w:type="spellEnd"/>
      <w:r w:rsidRPr="00813ECA">
        <w:t xml:space="preserve"> that have the knowledge/logic to transform the given </w:t>
      </w:r>
      <w:proofErr w:type="spellStart"/>
      <w:r w:rsidRPr="00813ECA">
        <w:t>datatypes</w:t>
      </w:r>
      <w:proofErr w:type="spellEnd"/>
      <w:r w:rsidRPr="00813ECA">
        <w:t xml:space="preserve">/attributes to XML. All the XML objects </w:t>
      </w:r>
      <w:proofErr w:type="gramStart"/>
      <w:r w:rsidR="00014D62" w:rsidRPr="00813ECA">
        <w:t xml:space="preserve">are </w:t>
      </w:r>
      <w:r w:rsidRPr="00813ECA">
        <w:t>merged</w:t>
      </w:r>
      <w:proofErr w:type="gramEnd"/>
      <w:r w:rsidRPr="00813ECA">
        <w:t xml:space="preserve"> in the </w:t>
      </w:r>
      <w:proofErr w:type="spellStart"/>
      <w:r w:rsidRPr="00813ECA">
        <w:rPr>
          <w:i/>
        </w:rPr>
        <w:t>ExportController</w:t>
      </w:r>
      <w:proofErr w:type="spellEnd"/>
      <w:r w:rsidRPr="00813ECA">
        <w:t xml:space="preserve"> and will be returned to the control component.</w:t>
      </w:r>
    </w:p>
    <w:p w:rsidR="00F733B9" w:rsidRPr="00813ECA" w:rsidRDefault="00F733B9" w:rsidP="006D74B3">
      <w:pPr>
        <w:pStyle w:val="Kop3"/>
      </w:pPr>
      <w:bookmarkStart w:id="16" w:name="_Toc327521993"/>
      <w:r w:rsidRPr="00813ECA">
        <w:lastRenderedPageBreak/>
        <w:t>Import workspace</w:t>
      </w:r>
      <w:bookmarkEnd w:id="16"/>
    </w:p>
    <w:p w:rsidR="00A12CA6" w:rsidRPr="00813ECA" w:rsidRDefault="00F733B9" w:rsidP="00F733B9">
      <w:r w:rsidRPr="00813ECA">
        <w:t xml:space="preserve">In </w:t>
      </w:r>
      <w:r w:rsidR="00A12CA6" w:rsidRPr="00813ECA">
        <w:t>the p</w:t>
      </w:r>
      <w:r w:rsidRPr="00813ECA">
        <w:t xml:space="preserve">revious paragraph </w:t>
      </w:r>
      <w:r w:rsidR="00A12CA6" w:rsidRPr="00813ECA">
        <w:t xml:space="preserve">is explained how </w:t>
      </w:r>
      <w:r w:rsidRPr="00813ECA">
        <w:t xml:space="preserve">data of a workspace </w:t>
      </w:r>
      <w:r w:rsidR="00A12CA6" w:rsidRPr="00813ECA">
        <w:t xml:space="preserve">can be </w:t>
      </w:r>
      <w:r w:rsidRPr="00813ECA">
        <w:t xml:space="preserve">exported. </w:t>
      </w:r>
      <w:r w:rsidR="00A12CA6" w:rsidRPr="00813ECA">
        <w:t xml:space="preserve">This </w:t>
      </w:r>
      <w:proofErr w:type="gramStart"/>
      <w:r w:rsidR="00A12CA6" w:rsidRPr="00813ECA">
        <w:t>data  can</w:t>
      </w:r>
      <w:proofErr w:type="gramEnd"/>
      <w:r w:rsidR="00A12CA6" w:rsidRPr="00813ECA">
        <w:t xml:space="preserve"> obviously also be imported</w:t>
      </w:r>
      <w:r w:rsidRPr="00813ECA">
        <w:t xml:space="preserve">. </w:t>
      </w:r>
    </w:p>
    <w:p w:rsidR="00F733B9" w:rsidRPr="00813ECA" w:rsidRDefault="00F733B9" w:rsidP="00F733B9">
      <w:r w:rsidRPr="00813ECA">
        <w:t xml:space="preserve">The mechanism of importing a workspace is maintained by the control </w:t>
      </w:r>
      <w:proofErr w:type="gramStart"/>
      <w:r w:rsidRPr="00813ECA">
        <w:t>component,</w:t>
      </w:r>
      <w:proofErr w:type="gramEnd"/>
      <w:r w:rsidRPr="00813ECA">
        <w:t xml:space="preserve"> because the interface </w:t>
      </w:r>
      <w:proofErr w:type="spellStart"/>
      <w:r w:rsidRPr="00813ECA">
        <w:rPr>
          <w:i/>
        </w:rPr>
        <w:t>husacct.validate.IValidateService</w:t>
      </w:r>
      <w:proofErr w:type="spellEnd"/>
      <w:r w:rsidRPr="00813ECA">
        <w:rPr>
          <w:i/>
        </w:rPr>
        <w:t xml:space="preserve"> </w:t>
      </w:r>
      <w:r w:rsidRPr="00813ECA">
        <w:t xml:space="preserve">extends interface </w:t>
      </w:r>
      <w:proofErr w:type="spellStart"/>
      <w:r w:rsidRPr="00813ECA">
        <w:rPr>
          <w:i/>
        </w:rPr>
        <w:t>husacct.common.savechain.ISaveable</w:t>
      </w:r>
      <w:proofErr w:type="spellEnd"/>
      <w:r w:rsidRPr="00813ECA">
        <w:t xml:space="preserve"> a </w:t>
      </w:r>
      <w:proofErr w:type="spellStart"/>
      <w:r w:rsidRPr="00813ECA">
        <w:t>savechain</w:t>
      </w:r>
      <w:proofErr w:type="spellEnd"/>
      <w:r w:rsidRPr="00813ECA">
        <w:t xml:space="preserve"> is started by the control component. With the method </w:t>
      </w:r>
      <w:proofErr w:type="spellStart"/>
      <w:proofErr w:type="gramStart"/>
      <w:r w:rsidRPr="00813ECA">
        <w:t>loadWorkspacedata</w:t>
      </w:r>
      <w:proofErr w:type="spellEnd"/>
      <w:r w:rsidRPr="00813ECA">
        <w:t>(</w:t>
      </w:r>
      <w:proofErr w:type="gramEnd"/>
      <w:r w:rsidRPr="00813ECA">
        <w:t xml:space="preserve">element) in </w:t>
      </w:r>
      <w:proofErr w:type="spellStart"/>
      <w:r w:rsidRPr="00813ECA">
        <w:rPr>
          <w:i/>
        </w:rPr>
        <w:t>husacct.validate.ValidateServiceImpl</w:t>
      </w:r>
      <w:proofErr w:type="spellEnd"/>
      <w:r w:rsidRPr="00813ECA">
        <w:rPr>
          <w:i/>
        </w:rPr>
        <w:t xml:space="preserve"> </w:t>
      </w:r>
      <w:r w:rsidRPr="00813ECA">
        <w:t xml:space="preserve">the importing process </w:t>
      </w:r>
      <w:r w:rsidR="00A12CA6" w:rsidRPr="00813ECA">
        <w:t>is</w:t>
      </w:r>
      <w:r w:rsidRPr="00813ECA">
        <w:t xml:space="preserve"> triggered. For more information about the </w:t>
      </w:r>
      <w:proofErr w:type="spellStart"/>
      <w:proofErr w:type="gramStart"/>
      <w:r w:rsidRPr="00813ECA">
        <w:t>savechain</w:t>
      </w:r>
      <w:proofErr w:type="spellEnd"/>
      <w:proofErr w:type="gramEnd"/>
      <w:r w:rsidRPr="00813ECA">
        <w:t xml:space="preserve"> see the documentation of the control component.</w:t>
      </w:r>
    </w:p>
    <w:p w:rsidR="00F733B9" w:rsidRPr="00813ECA" w:rsidRDefault="00F733B9" w:rsidP="00F733B9">
      <w:pPr>
        <w:keepNext/>
        <w:ind w:left="-1417" w:right="-1417"/>
      </w:pPr>
      <w:r w:rsidRPr="00813ECA">
        <w:object w:dxaOrig="31620" w:dyaOrig="7223">
          <v:shape id="_x0000_i1028" type="#_x0000_t75" style="width:840.75pt;height:192.75pt" o:ole="">
            <v:imagedata r:id="rId17" o:title=""/>
          </v:shape>
          <o:OLEObject Type="Embed" ProgID="Visio.Drawing.11" ShapeID="_x0000_i1028" DrawAspect="Content" ObjectID="_1461239696" r:id="rId18"/>
        </w:object>
      </w:r>
    </w:p>
    <w:p w:rsidR="00F733B9" w:rsidRPr="00813ECA" w:rsidRDefault="00F733B9" w:rsidP="00F733B9">
      <w:pPr>
        <w:pStyle w:val="Bijschrift"/>
      </w:pPr>
      <w:r w:rsidRPr="00813ECA">
        <w:t xml:space="preserve">Figure </w:t>
      </w:r>
      <w:r w:rsidR="00C71E04">
        <w:fldChar w:fldCharType="begin"/>
      </w:r>
      <w:r w:rsidR="001228BE">
        <w:instrText xml:space="preserve"> SEQ Figuur \* ARABIC </w:instrText>
      </w:r>
      <w:r w:rsidR="00C71E04">
        <w:fldChar w:fldCharType="separate"/>
      </w:r>
      <w:r w:rsidR="00813ECA">
        <w:rPr>
          <w:noProof/>
        </w:rPr>
        <w:t>5</w:t>
      </w:r>
      <w:r w:rsidR="00C71E04">
        <w:rPr>
          <w:noProof/>
        </w:rPr>
        <w:fldChar w:fldCharType="end"/>
      </w:r>
    </w:p>
    <w:p w:rsidR="00F733B9" w:rsidRPr="00813ECA" w:rsidRDefault="00F733B9" w:rsidP="00F733B9"/>
    <w:p w:rsidR="00F733B9" w:rsidRPr="00813ECA" w:rsidRDefault="00F733B9" w:rsidP="00F733B9">
      <w:pPr>
        <w:sectPr w:rsidR="00F733B9" w:rsidRPr="00813ECA" w:rsidSect="00937FB8">
          <w:pgSz w:w="16838" w:h="11906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F733B9" w:rsidRPr="00813ECA" w:rsidRDefault="00F733B9" w:rsidP="00F733B9">
      <w:r w:rsidRPr="00813ECA">
        <w:lastRenderedPageBreak/>
        <w:t xml:space="preserve">Explanation </w:t>
      </w:r>
      <w:r w:rsidR="00A12CA6" w:rsidRPr="00813ECA">
        <w:t>of</w:t>
      </w:r>
      <w:r w:rsidRPr="00813ECA">
        <w:t xml:space="preserve"> figure 5; because the flow of </w:t>
      </w:r>
      <w:proofErr w:type="spellStart"/>
      <w:r w:rsidRPr="00813ECA">
        <w:rPr>
          <w:i/>
        </w:rPr>
        <w:t>ISaveable</w:t>
      </w:r>
      <w:proofErr w:type="spellEnd"/>
      <w:r w:rsidRPr="00813ECA">
        <w:t xml:space="preserve"> is controlled by the control component the sequence diagram will start where the sequence diagram of the control component ends. The class </w:t>
      </w:r>
      <w:proofErr w:type="spellStart"/>
      <w:r w:rsidRPr="00813ECA">
        <w:rPr>
          <w:i/>
        </w:rPr>
        <w:t>husacct.validate.task.fetch.ImportController</w:t>
      </w:r>
      <w:proofErr w:type="spellEnd"/>
      <w:r w:rsidRPr="00813ECA">
        <w:rPr>
          <w:i/>
        </w:rPr>
        <w:t xml:space="preserve"> </w:t>
      </w:r>
      <w:r w:rsidRPr="00813ECA">
        <w:t xml:space="preserve">is responsible for the importing process. The tag that </w:t>
      </w:r>
      <w:proofErr w:type="gramStart"/>
      <w:r w:rsidRPr="00813ECA">
        <w:t>is exported</w:t>
      </w:r>
      <w:proofErr w:type="gramEnd"/>
      <w:r w:rsidRPr="00813ECA">
        <w:t xml:space="preserve"> is extracted from the XML</w:t>
      </w:r>
      <w:r w:rsidR="00A12CA6" w:rsidRPr="00813ECA">
        <w:t xml:space="preserve"> </w:t>
      </w:r>
      <w:r w:rsidRPr="00813ECA">
        <w:t xml:space="preserve">by the control component. </w:t>
      </w:r>
      <w:r w:rsidR="00A12CA6" w:rsidRPr="00813ECA">
        <w:t xml:space="preserve">This XML is </w:t>
      </w:r>
      <w:proofErr w:type="gramStart"/>
      <w:r w:rsidR="00A12CA6" w:rsidRPr="00813ECA">
        <w:t xml:space="preserve">exactly </w:t>
      </w:r>
      <w:r w:rsidRPr="00813ECA">
        <w:t>the</w:t>
      </w:r>
      <w:proofErr w:type="gramEnd"/>
      <w:r w:rsidRPr="00813ECA">
        <w:t xml:space="preserve"> same as the result of the </w:t>
      </w:r>
      <w:r w:rsidR="00A12CA6" w:rsidRPr="00813ECA">
        <w:t xml:space="preserve">XML </w:t>
      </w:r>
      <w:r w:rsidRPr="00813ECA">
        <w:t>that was retu</w:t>
      </w:r>
      <w:r w:rsidR="00A12CA6" w:rsidRPr="00813ECA">
        <w:t>rned during the exporting of the workspace</w:t>
      </w:r>
      <w:r w:rsidRPr="00813ECA">
        <w:t xml:space="preserve">. Tags will be </w:t>
      </w:r>
      <w:proofErr w:type="gramStart"/>
      <w:r w:rsidRPr="00813ECA">
        <w:t>identified and extracted</w:t>
      </w:r>
      <w:proofErr w:type="gramEnd"/>
      <w:r w:rsidRPr="00813ECA">
        <w:t xml:space="preserve"> and delegated to the class with the knowledge to extract this information into objects. These objects </w:t>
      </w:r>
      <w:proofErr w:type="gramStart"/>
      <w:r w:rsidRPr="00813ECA">
        <w:t>will be returned</w:t>
      </w:r>
      <w:proofErr w:type="gramEnd"/>
      <w:r w:rsidRPr="00813ECA">
        <w:t xml:space="preserve"> to the </w:t>
      </w:r>
      <w:proofErr w:type="spellStart"/>
      <w:r w:rsidRPr="00813ECA">
        <w:rPr>
          <w:i/>
        </w:rPr>
        <w:t>ImportController</w:t>
      </w:r>
      <w:proofErr w:type="spellEnd"/>
      <w:r w:rsidRPr="00813ECA">
        <w:t xml:space="preserve">. The </w:t>
      </w:r>
      <w:proofErr w:type="spellStart"/>
      <w:r w:rsidRPr="00813ECA">
        <w:rPr>
          <w:i/>
        </w:rPr>
        <w:t>ImportController</w:t>
      </w:r>
      <w:proofErr w:type="spellEnd"/>
      <w:r w:rsidRPr="00813ECA">
        <w:rPr>
          <w:i/>
        </w:rPr>
        <w:t xml:space="preserve"> </w:t>
      </w:r>
      <w:r w:rsidRPr="00813ECA">
        <w:t xml:space="preserve">takes care of placing the objects in the right </w:t>
      </w:r>
      <w:proofErr w:type="gramStart"/>
      <w:r w:rsidRPr="00813ECA">
        <w:t>repository,</w:t>
      </w:r>
      <w:proofErr w:type="gramEnd"/>
      <w:r w:rsidRPr="00813ECA">
        <w:t xml:space="preserve"> this will be done with the methods provided by the </w:t>
      </w:r>
      <w:proofErr w:type="spellStart"/>
      <w:r w:rsidRPr="00813ECA">
        <w:rPr>
          <w:i/>
        </w:rPr>
        <w:t>ConfigurationServiceImpl</w:t>
      </w:r>
      <w:proofErr w:type="spellEnd"/>
      <w:r w:rsidRPr="00813ECA">
        <w:t xml:space="preserve">. </w:t>
      </w:r>
    </w:p>
    <w:p w:rsidR="00F733B9" w:rsidRPr="00813ECA" w:rsidRDefault="00F733B9" w:rsidP="00F733B9"/>
    <w:p w:rsidR="00F733B9" w:rsidRPr="00813ECA" w:rsidRDefault="00F733B9" w:rsidP="00F733B9"/>
    <w:p w:rsidR="00F733B9" w:rsidRPr="00813ECA" w:rsidRDefault="00F733B9" w:rsidP="00F733B9"/>
    <w:p w:rsidR="00F733B9" w:rsidRPr="00813ECA" w:rsidRDefault="00F733B9" w:rsidP="00F733B9"/>
    <w:p w:rsidR="00F733B9" w:rsidRPr="00813ECA" w:rsidRDefault="00F733B9" w:rsidP="00F733B9"/>
    <w:p w:rsidR="00F733B9" w:rsidRPr="00813ECA" w:rsidRDefault="00F733B9" w:rsidP="00F733B9"/>
    <w:p w:rsidR="00F733B9" w:rsidRPr="00813ECA" w:rsidRDefault="00F733B9" w:rsidP="00F733B9"/>
    <w:p w:rsidR="00F733B9" w:rsidRPr="00813ECA" w:rsidRDefault="00F733B9" w:rsidP="00F733B9"/>
    <w:p w:rsidR="00F733B9" w:rsidRPr="00813ECA" w:rsidRDefault="00F733B9" w:rsidP="00F733B9"/>
    <w:p w:rsidR="00F733B9" w:rsidRPr="00813ECA" w:rsidRDefault="00F733B9" w:rsidP="00F733B9"/>
    <w:p w:rsidR="00F733B9" w:rsidRPr="00813ECA" w:rsidRDefault="00F733B9" w:rsidP="00F733B9"/>
    <w:p w:rsidR="00F733B9" w:rsidRPr="00813ECA" w:rsidRDefault="00F733B9" w:rsidP="00F733B9">
      <w:pPr>
        <w:sectPr w:rsidR="00F733B9" w:rsidRPr="00813ECA" w:rsidSect="00937FB8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716582" w:rsidRPr="00813ECA" w:rsidRDefault="00716582" w:rsidP="00716582">
      <w:pPr>
        <w:pStyle w:val="Kop1"/>
        <w:rPr>
          <w:highlight w:val="lightGray"/>
        </w:rPr>
      </w:pPr>
      <w:bookmarkStart w:id="17" w:name="_Toc387056882"/>
      <w:bookmarkStart w:id="18" w:name="_Toc327521994"/>
      <w:r w:rsidRPr="00813ECA">
        <w:lastRenderedPageBreak/>
        <w:t>Rule</w:t>
      </w:r>
      <w:r>
        <w:t>Types</w:t>
      </w:r>
      <w:r w:rsidRPr="00813ECA">
        <w:t xml:space="preserve"> </w:t>
      </w:r>
      <w:r>
        <w:t>and DependencyTypes</w:t>
      </w:r>
      <w:bookmarkEnd w:id="17"/>
    </w:p>
    <w:p w:rsidR="00716582" w:rsidRPr="00813ECA" w:rsidRDefault="00716582" w:rsidP="00716582">
      <w:pPr>
        <w:pStyle w:val="Kop2"/>
      </w:pPr>
      <w:bookmarkStart w:id="19" w:name="_Toc387056883"/>
      <w:r w:rsidRPr="00813ECA">
        <w:t>Rule</w:t>
      </w:r>
      <w:r>
        <w:t>Types</w:t>
      </w:r>
      <w:bookmarkEnd w:id="19"/>
    </w:p>
    <w:tbl>
      <w:tblPr>
        <w:tblStyle w:val="Lichtearcering-accent6"/>
        <w:tblW w:w="0" w:type="auto"/>
        <w:tblLook w:val="04A0"/>
      </w:tblPr>
      <w:tblGrid>
        <w:gridCol w:w="4606"/>
        <w:gridCol w:w="4606"/>
      </w:tblGrid>
      <w:tr w:rsidR="00716582" w:rsidRPr="00813ECA" w:rsidTr="0030774A">
        <w:trPr>
          <w:cnfStyle w:val="100000000000"/>
        </w:trPr>
        <w:tc>
          <w:tcPr>
            <w:cnfStyle w:val="001000000000"/>
            <w:tcW w:w="4606" w:type="dxa"/>
          </w:tcPr>
          <w:p w:rsidR="00716582" w:rsidRPr="00813ECA" w:rsidRDefault="00716582" w:rsidP="0030774A">
            <w:proofErr w:type="spellStart"/>
            <w:r>
              <w:t>Rulekey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100000000000"/>
            </w:pPr>
            <w:r w:rsidRPr="00813ECA">
              <w:t>Rule</w:t>
            </w:r>
          </w:p>
        </w:tc>
      </w:tr>
      <w:tr w:rsidR="00716582" w:rsidRPr="00813ECA" w:rsidTr="0030774A">
        <w:trPr>
          <w:cnfStyle w:val="000000100000"/>
        </w:trPr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proofErr w:type="spellStart"/>
            <w:r w:rsidRPr="00813ECA">
              <w:rPr>
                <w:b w:val="0"/>
              </w:rPr>
              <w:t>IsNotAllowedToUse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100000"/>
            </w:pPr>
            <w:r w:rsidRPr="00813ECA">
              <w:t>Is not allowed to use</w:t>
            </w:r>
          </w:p>
        </w:tc>
      </w:tr>
      <w:tr w:rsidR="00716582" w:rsidRPr="00813ECA" w:rsidTr="0030774A"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proofErr w:type="spellStart"/>
            <w:r w:rsidRPr="00813ECA">
              <w:rPr>
                <w:b w:val="0"/>
              </w:rPr>
              <w:t>BackCall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716582">
            <w:pPr>
              <w:cnfStyle w:val="000000000000"/>
            </w:pPr>
            <w:r w:rsidRPr="00813ECA">
              <w:t xml:space="preserve">Is not allowed </w:t>
            </w:r>
            <w:r>
              <w:t>to use modules in higher layer</w:t>
            </w:r>
          </w:p>
        </w:tc>
      </w:tr>
      <w:tr w:rsidR="00716582" w:rsidRPr="00813ECA" w:rsidTr="0030774A">
        <w:trPr>
          <w:cnfStyle w:val="000000100000"/>
        </w:trPr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proofErr w:type="spellStart"/>
            <w:r w:rsidRPr="00813ECA">
              <w:rPr>
                <w:b w:val="0"/>
              </w:rPr>
              <w:t>SkipCall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716582">
            <w:pPr>
              <w:cnfStyle w:val="000000100000"/>
            </w:pPr>
            <w:r w:rsidRPr="00813ECA">
              <w:t xml:space="preserve">Is not allowed to use modules </w:t>
            </w:r>
            <w:r>
              <w:t>in not directly lower layers</w:t>
            </w:r>
          </w:p>
        </w:tc>
      </w:tr>
      <w:tr w:rsidR="00716582" w:rsidRPr="00813ECA" w:rsidTr="0030774A"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proofErr w:type="spellStart"/>
            <w:r w:rsidRPr="00813ECA">
              <w:rPr>
                <w:b w:val="0"/>
              </w:rPr>
              <w:t>IsAllowedToUse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000000"/>
            </w:pPr>
            <w:r w:rsidRPr="00813ECA">
              <w:t>Is allowed to use</w:t>
            </w:r>
          </w:p>
        </w:tc>
      </w:tr>
      <w:tr w:rsidR="00716582" w:rsidRPr="00813ECA" w:rsidTr="0030774A">
        <w:trPr>
          <w:cnfStyle w:val="000000100000"/>
        </w:trPr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proofErr w:type="spellStart"/>
            <w:r w:rsidRPr="00813ECA">
              <w:rPr>
                <w:b w:val="0"/>
              </w:rPr>
              <w:t>IsOnlyAllowedToUse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100000"/>
            </w:pPr>
            <w:r w:rsidRPr="00813ECA">
              <w:t>Is only allowed to use</w:t>
            </w:r>
          </w:p>
        </w:tc>
      </w:tr>
      <w:tr w:rsidR="00716582" w:rsidRPr="00813ECA" w:rsidTr="0030774A"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proofErr w:type="spellStart"/>
            <w:r w:rsidRPr="00813ECA">
              <w:rPr>
                <w:b w:val="0"/>
              </w:rPr>
              <w:t>IsOnlyModuleAllowedToUse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000000"/>
            </w:pPr>
            <w:r w:rsidRPr="00813ECA">
              <w:t>Is the only module allowed to use</w:t>
            </w:r>
          </w:p>
        </w:tc>
      </w:tr>
      <w:tr w:rsidR="00716582" w:rsidRPr="00813ECA" w:rsidTr="0030774A">
        <w:trPr>
          <w:cnfStyle w:val="000000100000"/>
        </w:trPr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proofErr w:type="spellStart"/>
            <w:r w:rsidRPr="00813ECA">
              <w:rPr>
                <w:b w:val="0"/>
              </w:rPr>
              <w:t>MustUse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100000"/>
            </w:pPr>
            <w:r w:rsidRPr="00813ECA">
              <w:t>Must use</w:t>
            </w:r>
          </w:p>
        </w:tc>
      </w:tr>
      <w:tr w:rsidR="00716582" w:rsidRPr="00813ECA" w:rsidTr="0030774A">
        <w:tc>
          <w:tcPr>
            <w:cnfStyle w:val="001000000000"/>
            <w:tcW w:w="4606" w:type="dxa"/>
          </w:tcPr>
          <w:p w:rsidR="00716582" w:rsidRPr="00813ECA" w:rsidRDefault="00716582" w:rsidP="00716582">
            <w:pPr>
              <w:rPr>
                <w:b w:val="0"/>
              </w:rPr>
            </w:pPr>
            <w:proofErr w:type="spellStart"/>
            <w:r w:rsidRPr="00716582">
              <w:rPr>
                <w:b w:val="0"/>
              </w:rPr>
              <w:t>NamingConvention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000000"/>
            </w:pPr>
            <w:r>
              <w:t>Name convention rule</w:t>
            </w:r>
          </w:p>
        </w:tc>
      </w:tr>
      <w:tr w:rsidR="00716582" w:rsidRPr="00813ECA" w:rsidTr="0030774A">
        <w:trPr>
          <w:cnfStyle w:val="000000100000"/>
        </w:trPr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proofErr w:type="spellStart"/>
            <w:r w:rsidRPr="00716582">
              <w:rPr>
                <w:b w:val="0"/>
              </w:rPr>
              <w:t>VisibilityConvention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100000"/>
            </w:pPr>
            <w:r>
              <w:t>Visibility convention rule</w:t>
            </w:r>
          </w:p>
        </w:tc>
      </w:tr>
      <w:tr w:rsidR="00716582" w:rsidRPr="00813ECA" w:rsidTr="0030774A"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proofErr w:type="spellStart"/>
            <w:r w:rsidRPr="00716582">
              <w:rPr>
                <w:b w:val="0"/>
              </w:rPr>
              <w:t>InterfaceInheritanceConvention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000000"/>
            </w:pPr>
            <w:r w:rsidRPr="00813ECA">
              <w:t>Interface convention</w:t>
            </w:r>
          </w:p>
        </w:tc>
      </w:tr>
      <w:tr w:rsidR="00716582" w:rsidRPr="00813ECA" w:rsidTr="0030774A">
        <w:trPr>
          <w:cnfStyle w:val="000000100000"/>
        </w:trPr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proofErr w:type="spellStart"/>
            <w:r w:rsidRPr="00716582">
              <w:rPr>
                <w:b w:val="0"/>
              </w:rPr>
              <w:t>SuperClassInheritanceConvention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716582">
            <w:pPr>
              <w:cnfStyle w:val="000000100000"/>
            </w:pPr>
            <w:r w:rsidRPr="00813ECA">
              <w:t xml:space="preserve">Superclass </w:t>
            </w:r>
            <w:r>
              <w:t>inherita</w:t>
            </w:r>
            <w:r w:rsidRPr="00813ECA">
              <w:t>nce convention</w:t>
            </w:r>
          </w:p>
        </w:tc>
      </w:tr>
      <w:tr w:rsidR="00716582" w:rsidRPr="00813ECA" w:rsidTr="0030774A">
        <w:tc>
          <w:tcPr>
            <w:cnfStyle w:val="001000000000"/>
            <w:tcW w:w="4606" w:type="dxa"/>
          </w:tcPr>
          <w:p w:rsidR="00716582" w:rsidRPr="00716582" w:rsidRDefault="00716582" w:rsidP="0030774A">
            <w:pPr>
              <w:rPr>
                <w:b w:val="0"/>
              </w:rPr>
            </w:pPr>
            <w:proofErr w:type="spellStart"/>
            <w:r w:rsidRPr="00716582">
              <w:rPr>
                <w:b w:val="0"/>
              </w:rPr>
              <w:t>FacadeConvention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000000"/>
            </w:pPr>
            <w:r>
              <w:t>Façade convention rule</w:t>
            </w:r>
          </w:p>
        </w:tc>
      </w:tr>
    </w:tbl>
    <w:p w:rsidR="00716582" w:rsidRDefault="00716582" w:rsidP="00716582">
      <w:r>
        <w:t xml:space="preserve">See class: </w:t>
      </w:r>
      <w:r w:rsidRPr="004343CD">
        <w:t>husacct.validate.domain.validation.ruletype</w:t>
      </w:r>
      <w:r>
        <w:t>.RuleTypes.java</w:t>
      </w:r>
    </w:p>
    <w:p w:rsidR="00716582" w:rsidRDefault="00716582" w:rsidP="00716582">
      <w:pPr>
        <w:pStyle w:val="Kop2"/>
      </w:pPr>
      <w:r>
        <w:t xml:space="preserve"> </w:t>
      </w:r>
      <w:bookmarkStart w:id="20" w:name="_Toc387056884"/>
      <w:r>
        <w:t>ViolationTypes</w:t>
      </w:r>
      <w:bookmarkEnd w:id="20"/>
    </w:p>
    <w:p w:rsidR="00716582" w:rsidRPr="00813ECA" w:rsidRDefault="00716582" w:rsidP="00716582">
      <w:pPr>
        <w:pStyle w:val="Kop3"/>
      </w:pPr>
      <w:r w:rsidRPr="00813ECA">
        <w:t>Violationtypekeys Java</w:t>
      </w:r>
    </w:p>
    <w:tbl>
      <w:tblPr>
        <w:tblStyle w:val="Lichtearcering-accent6"/>
        <w:tblW w:w="0" w:type="auto"/>
        <w:tblLook w:val="04A0"/>
      </w:tblPr>
      <w:tblGrid>
        <w:gridCol w:w="4606"/>
        <w:gridCol w:w="4606"/>
      </w:tblGrid>
      <w:tr w:rsidR="00716582" w:rsidRPr="00813ECA" w:rsidTr="0030774A">
        <w:trPr>
          <w:cnfStyle w:val="100000000000"/>
        </w:trPr>
        <w:tc>
          <w:tcPr>
            <w:cnfStyle w:val="001000000000"/>
            <w:tcW w:w="4606" w:type="dxa"/>
          </w:tcPr>
          <w:p w:rsidR="00716582" w:rsidRPr="00813ECA" w:rsidRDefault="00716582" w:rsidP="0030774A">
            <w:r w:rsidRPr="00813ECA">
              <w:t>Key</w:t>
            </w:r>
          </w:p>
        </w:tc>
        <w:tc>
          <w:tcPr>
            <w:tcW w:w="4606" w:type="dxa"/>
          </w:tcPr>
          <w:p w:rsidR="00716582" w:rsidRPr="00813ECA" w:rsidRDefault="00716582" w:rsidP="0030774A">
            <w:pPr>
              <w:jc w:val="both"/>
              <w:cnfStyle w:val="100000000000"/>
            </w:pPr>
            <w:proofErr w:type="spellStart"/>
            <w:r w:rsidRPr="00813ECA">
              <w:t>Violationtype</w:t>
            </w:r>
            <w:proofErr w:type="spellEnd"/>
          </w:p>
        </w:tc>
      </w:tr>
      <w:tr w:rsidR="00716582" w:rsidRPr="00813ECA" w:rsidTr="0030774A">
        <w:trPr>
          <w:cnfStyle w:val="000000100000"/>
        </w:trPr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proofErr w:type="spellStart"/>
            <w:r w:rsidRPr="00813ECA">
              <w:rPr>
                <w:b w:val="0"/>
              </w:rPr>
              <w:t>InvocMethod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100000"/>
            </w:pPr>
            <w:r w:rsidRPr="00813ECA">
              <w:t>Invocation of a method</w:t>
            </w:r>
          </w:p>
        </w:tc>
      </w:tr>
      <w:tr w:rsidR="00716582" w:rsidRPr="00813ECA" w:rsidTr="0030774A"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proofErr w:type="spellStart"/>
            <w:r w:rsidRPr="00813ECA">
              <w:rPr>
                <w:b w:val="0"/>
              </w:rPr>
              <w:t>InvocConstructor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000000"/>
            </w:pPr>
            <w:r w:rsidRPr="00813ECA">
              <w:t>Invocation of a constructor</w:t>
            </w:r>
          </w:p>
        </w:tc>
      </w:tr>
      <w:tr w:rsidR="00716582" w:rsidRPr="00813ECA" w:rsidTr="0030774A">
        <w:trPr>
          <w:cnfStyle w:val="000000100000"/>
        </w:trPr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proofErr w:type="spellStart"/>
            <w:r w:rsidRPr="00813ECA">
              <w:rPr>
                <w:b w:val="0"/>
              </w:rPr>
              <w:t>AccessPropertyOrField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100000"/>
            </w:pPr>
            <w:r w:rsidRPr="00813ECA">
              <w:t>Access of a property or field</w:t>
            </w:r>
          </w:p>
        </w:tc>
      </w:tr>
      <w:tr w:rsidR="00716582" w:rsidRPr="00813ECA" w:rsidTr="0030774A"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proofErr w:type="spellStart"/>
            <w:r w:rsidRPr="00813ECA">
              <w:rPr>
                <w:b w:val="0"/>
              </w:rPr>
              <w:t>ExtendsConcrete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000000"/>
            </w:pPr>
            <w:r w:rsidRPr="00813ECA">
              <w:t>Extending an abstract class</w:t>
            </w:r>
          </w:p>
        </w:tc>
      </w:tr>
      <w:tr w:rsidR="00716582" w:rsidRPr="00813ECA" w:rsidTr="0030774A">
        <w:trPr>
          <w:cnfStyle w:val="000000100000"/>
        </w:trPr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proofErr w:type="spellStart"/>
            <w:r w:rsidRPr="00813ECA">
              <w:rPr>
                <w:b w:val="0"/>
              </w:rPr>
              <w:t>ExtendsAbstract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100000"/>
            </w:pPr>
            <w:r w:rsidRPr="00813ECA">
              <w:t>Extending a concrete class</w:t>
            </w:r>
          </w:p>
        </w:tc>
      </w:tr>
      <w:tr w:rsidR="00716582" w:rsidRPr="00813ECA" w:rsidTr="0030774A"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proofErr w:type="spellStart"/>
            <w:r w:rsidRPr="00813ECA">
              <w:rPr>
                <w:b w:val="0"/>
              </w:rPr>
              <w:t>ExtendsLibrary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000000"/>
            </w:pPr>
            <w:r w:rsidRPr="00813ECA">
              <w:t>Extending a library</w:t>
            </w:r>
          </w:p>
        </w:tc>
      </w:tr>
      <w:tr w:rsidR="00716582" w:rsidRPr="00813ECA" w:rsidTr="0030774A">
        <w:trPr>
          <w:cnfStyle w:val="000000100000"/>
        </w:trPr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proofErr w:type="spellStart"/>
            <w:r w:rsidRPr="00813ECA">
              <w:rPr>
                <w:b w:val="0"/>
              </w:rPr>
              <w:t>ExtendsInterface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100000"/>
            </w:pPr>
            <w:r w:rsidRPr="00813ECA">
              <w:t>Extending an interface</w:t>
            </w:r>
          </w:p>
        </w:tc>
      </w:tr>
      <w:tr w:rsidR="00716582" w:rsidRPr="00813ECA" w:rsidTr="0030774A"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r w:rsidRPr="00813ECA">
              <w:rPr>
                <w:b w:val="0"/>
              </w:rPr>
              <w:t>Implements</w:t>
            </w:r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000000"/>
            </w:pPr>
            <w:r w:rsidRPr="00813ECA">
              <w:t>Implements</w:t>
            </w:r>
          </w:p>
        </w:tc>
      </w:tr>
      <w:tr w:rsidR="00716582" w:rsidRPr="00813ECA" w:rsidTr="0030774A">
        <w:trPr>
          <w:cnfStyle w:val="000000100000"/>
        </w:trPr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r w:rsidRPr="00813ECA">
              <w:rPr>
                <w:b w:val="0"/>
              </w:rPr>
              <w:t>Declaration</w:t>
            </w:r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100000"/>
            </w:pPr>
            <w:r w:rsidRPr="00813ECA">
              <w:t>Declaration</w:t>
            </w:r>
          </w:p>
        </w:tc>
      </w:tr>
      <w:tr w:rsidR="00716582" w:rsidRPr="00813ECA" w:rsidTr="0030774A"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r w:rsidRPr="00813ECA">
              <w:rPr>
                <w:b w:val="0"/>
              </w:rPr>
              <w:t>Annotation</w:t>
            </w:r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000000"/>
            </w:pPr>
            <w:r w:rsidRPr="00813ECA">
              <w:t>Annotation</w:t>
            </w:r>
          </w:p>
        </w:tc>
      </w:tr>
      <w:tr w:rsidR="00716582" w:rsidRPr="00813ECA" w:rsidTr="0030774A">
        <w:trPr>
          <w:cnfStyle w:val="000000100000"/>
        </w:trPr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r w:rsidRPr="00813ECA">
              <w:rPr>
                <w:b w:val="0"/>
              </w:rPr>
              <w:t>Import</w:t>
            </w:r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100000"/>
            </w:pPr>
            <w:r w:rsidRPr="00813ECA">
              <w:t>Import</w:t>
            </w:r>
          </w:p>
        </w:tc>
      </w:tr>
      <w:tr w:rsidR="00716582" w:rsidRPr="00813ECA" w:rsidTr="0030774A"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r w:rsidRPr="00813ECA">
              <w:rPr>
                <w:b w:val="0"/>
              </w:rPr>
              <w:t>Exception</w:t>
            </w:r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000000"/>
            </w:pPr>
            <w:r w:rsidRPr="00813ECA">
              <w:t>Exceptions</w:t>
            </w:r>
          </w:p>
        </w:tc>
      </w:tr>
    </w:tbl>
    <w:p w:rsidR="00716582" w:rsidRPr="00813ECA" w:rsidRDefault="00716582" w:rsidP="00716582">
      <w:pPr>
        <w:pStyle w:val="Kop3"/>
      </w:pPr>
      <w:r w:rsidRPr="00813ECA">
        <w:t>Violationtypekeys C#</w:t>
      </w:r>
    </w:p>
    <w:tbl>
      <w:tblPr>
        <w:tblStyle w:val="Lichtearcering-accent6"/>
        <w:tblW w:w="0" w:type="auto"/>
        <w:tblLook w:val="04A0"/>
      </w:tblPr>
      <w:tblGrid>
        <w:gridCol w:w="4606"/>
        <w:gridCol w:w="4606"/>
      </w:tblGrid>
      <w:tr w:rsidR="00716582" w:rsidRPr="00813ECA" w:rsidTr="0030774A">
        <w:trPr>
          <w:cnfStyle w:val="100000000000"/>
        </w:trPr>
        <w:tc>
          <w:tcPr>
            <w:cnfStyle w:val="001000000000"/>
            <w:tcW w:w="4606" w:type="dxa"/>
          </w:tcPr>
          <w:p w:rsidR="00716582" w:rsidRPr="00813ECA" w:rsidRDefault="00716582" w:rsidP="0030774A">
            <w:r w:rsidRPr="00813ECA">
              <w:t>Key</w:t>
            </w:r>
          </w:p>
        </w:tc>
        <w:tc>
          <w:tcPr>
            <w:tcW w:w="4606" w:type="dxa"/>
          </w:tcPr>
          <w:p w:rsidR="00716582" w:rsidRPr="00813ECA" w:rsidRDefault="00716582" w:rsidP="0030774A">
            <w:pPr>
              <w:jc w:val="both"/>
              <w:cnfStyle w:val="100000000000"/>
            </w:pPr>
            <w:proofErr w:type="spellStart"/>
            <w:r w:rsidRPr="00813ECA">
              <w:t>Violationtype</w:t>
            </w:r>
            <w:proofErr w:type="spellEnd"/>
          </w:p>
        </w:tc>
      </w:tr>
      <w:tr w:rsidR="00716582" w:rsidRPr="00813ECA" w:rsidTr="0030774A">
        <w:trPr>
          <w:cnfStyle w:val="000000100000"/>
        </w:trPr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proofErr w:type="spellStart"/>
            <w:r w:rsidRPr="00813ECA">
              <w:rPr>
                <w:b w:val="0"/>
              </w:rPr>
              <w:t>InvocMethod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100000"/>
            </w:pPr>
            <w:r w:rsidRPr="00813ECA">
              <w:t>Invocation of a method</w:t>
            </w:r>
          </w:p>
        </w:tc>
      </w:tr>
      <w:tr w:rsidR="00716582" w:rsidRPr="00813ECA" w:rsidTr="0030774A"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proofErr w:type="spellStart"/>
            <w:r w:rsidRPr="00813ECA">
              <w:rPr>
                <w:b w:val="0"/>
              </w:rPr>
              <w:t>InvocConstructor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000000"/>
            </w:pPr>
            <w:r w:rsidRPr="00813ECA">
              <w:t>Invocation of a constructor</w:t>
            </w:r>
          </w:p>
        </w:tc>
      </w:tr>
      <w:tr w:rsidR="00716582" w:rsidRPr="00813ECA" w:rsidTr="0030774A">
        <w:trPr>
          <w:cnfStyle w:val="000000100000"/>
        </w:trPr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proofErr w:type="spellStart"/>
            <w:r w:rsidRPr="00813ECA">
              <w:rPr>
                <w:b w:val="0"/>
              </w:rPr>
              <w:t>AccessPropertyOrField</w:t>
            </w:r>
            <w:proofErr w:type="spellEnd"/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100000"/>
            </w:pPr>
            <w:r w:rsidRPr="00813ECA">
              <w:t>Access of a property or field</w:t>
            </w:r>
          </w:p>
        </w:tc>
      </w:tr>
      <w:tr w:rsidR="00716582" w:rsidRPr="00813ECA" w:rsidTr="0030774A"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r w:rsidRPr="00813ECA">
              <w:rPr>
                <w:b w:val="0"/>
              </w:rPr>
              <w:t>Extends</w:t>
            </w:r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000000"/>
            </w:pPr>
            <w:r w:rsidRPr="00813ECA">
              <w:t>Extending a class</w:t>
            </w:r>
          </w:p>
        </w:tc>
      </w:tr>
      <w:tr w:rsidR="00716582" w:rsidRPr="00813ECA" w:rsidTr="0030774A">
        <w:trPr>
          <w:cnfStyle w:val="000000100000"/>
        </w:trPr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r w:rsidRPr="00813ECA">
              <w:rPr>
                <w:b w:val="0"/>
              </w:rPr>
              <w:t>Implements</w:t>
            </w:r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100000"/>
            </w:pPr>
            <w:r w:rsidRPr="00813ECA">
              <w:t>Implements</w:t>
            </w:r>
          </w:p>
        </w:tc>
      </w:tr>
      <w:tr w:rsidR="00716582" w:rsidRPr="00813ECA" w:rsidTr="0030774A"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r w:rsidRPr="00813ECA">
              <w:rPr>
                <w:b w:val="0"/>
              </w:rPr>
              <w:t>Declaration</w:t>
            </w:r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000000"/>
            </w:pPr>
            <w:r w:rsidRPr="00813ECA">
              <w:t>Declaration</w:t>
            </w:r>
          </w:p>
        </w:tc>
      </w:tr>
      <w:tr w:rsidR="00716582" w:rsidRPr="00813ECA" w:rsidTr="0030774A">
        <w:trPr>
          <w:cnfStyle w:val="000000100000"/>
        </w:trPr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r w:rsidRPr="00813ECA">
              <w:rPr>
                <w:b w:val="0"/>
              </w:rPr>
              <w:t>Annotation</w:t>
            </w:r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100000"/>
            </w:pPr>
            <w:r w:rsidRPr="00813ECA">
              <w:t>Annotation</w:t>
            </w:r>
          </w:p>
        </w:tc>
      </w:tr>
      <w:tr w:rsidR="00716582" w:rsidRPr="00813ECA" w:rsidTr="0030774A"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r w:rsidRPr="00813ECA">
              <w:rPr>
                <w:b w:val="0"/>
              </w:rPr>
              <w:t>Import</w:t>
            </w:r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000000"/>
            </w:pPr>
            <w:r w:rsidRPr="00813ECA">
              <w:t>Import</w:t>
            </w:r>
          </w:p>
        </w:tc>
      </w:tr>
      <w:tr w:rsidR="00716582" w:rsidRPr="00813ECA" w:rsidTr="0030774A">
        <w:trPr>
          <w:cnfStyle w:val="000000100000"/>
        </w:trPr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r w:rsidRPr="00813ECA">
              <w:rPr>
                <w:b w:val="0"/>
              </w:rPr>
              <w:t>Exception</w:t>
            </w:r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100000"/>
            </w:pPr>
            <w:r w:rsidRPr="00813ECA">
              <w:t>Exceptions</w:t>
            </w:r>
          </w:p>
        </w:tc>
      </w:tr>
      <w:tr w:rsidR="00716582" w:rsidRPr="00813ECA" w:rsidTr="0030774A">
        <w:tc>
          <w:tcPr>
            <w:cnfStyle w:val="001000000000"/>
            <w:tcW w:w="4606" w:type="dxa"/>
          </w:tcPr>
          <w:p w:rsidR="00716582" w:rsidRPr="00813ECA" w:rsidRDefault="00716582" w:rsidP="0030774A">
            <w:pPr>
              <w:rPr>
                <w:b w:val="0"/>
              </w:rPr>
            </w:pPr>
            <w:r w:rsidRPr="00813ECA">
              <w:rPr>
                <w:b w:val="0"/>
              </w:rPr>
              <w:lastRenderedPageBreak/>
              <w:t>Delegate</w:t>
            </w:r>
          </w:p>
        </w:tc>
        <w:tc>
          <w:tcPr>
            <w:tcW w:w="4606" w:type="dxa"/>
          </w:tcPr>
          <w:p w:rsidR="00716582" w:rsidRPr="00813ECA" w:rsidRDefault="00716582" w:rsidP="0030774A">
            <w:pPr>
              <w:cnfStyle w:val="000000000000"/>
            </w:pPr>
            <w:r w:rsidRPr="00813ECA">
              <w:t>Delegate</w:t>
            </w:r>
          </w:p>
        </w:tc>
      </w:tr>
    </w:tbl>
    <w:p w:rsidR="00716582" w:rsidRDefault="00716582" w:rsidP="00716582"/>
    <w:p w:rsidR="00716582" w:rsidRPr="00813ECA" w:rsidRDefault="00716582" w:rsidP="00716582">
      <w:pPr>
        <w:pStyle w:val="Kop2"/>
      </w:pPr>
      <w:bookmarkStart w:id="21" w:name="_Toc387056885"/>
      <w:r w:rsidRPr="00813ECA">
        <w:t>Dependency types</w:t>
      </w:r>
      <w:bookmarkEnd w:id="21"/>
    </w:p>
    <w:p w:rsidR="00716582" w:rsidRPr="00813ECA" w:rsidRDefault="00716582" w:rsidP="00716582">
      <w:r w:rsidRPr="00813ECA">
        <w:t xml:space="preserve">In </w:t>
      </w:r>
      <w:proofErr w:type="gramStart"/>
      <w:r w:rsidRPr="00813ECA">
        <w:t>HUSACCT</w:t>
      </w:r>
      <w:proofErr w:type="gramEnd"/>
      <w:r w:rsidRPr="00813ECA">
        <w:t xml:space="preserve"> there are 6 general dependency types, which will be explained in this chapter.</w:t>
      </w:r>
    </w:p>
    <w:p w:rsidR="00716582" w:rsidRPr="00813ECA" w:rsidRDefault="00716582" w:rsidP="00716582">
      <w:r w:rsidRPr="00813ECA">
        <w:t>To fu</w:t>
      </w:r>
      <w:r>
        <w:t xml:space="preserve">rther explanations, see the documentation of the </w:t>
      </w:r>
      <w:proofErr w:type="spellStart"/>
      <w:r>
        <w:t>Analyse</w:t>
      </w:r>
      <w:proofErr w:type="spellEnd"/>
      <w:r>
        <w:t xml:space="preserve"> component</w:t>
      </w:r>
      <w:r w:rsidRPr="00813ECA">
        <w:t>.</w:t>
      </w:r>
    </w:p>
    <w:p w:rsidR="00716582" w:rsidRPr="00813ECA" w:rsidRDefault="00716582" w:rsidP="00716582">
      <w:pPr>
        <w:pStyle w:val="Kop3"/>
      </w:pPr>
      <w:r w:rsidRPr="00813ECA">
        <w:t>Call</w:t>
      </w:r>
    </w:p>
    <w:p w:rsidR="00716582" w:rsidRPr="00813ECA" w:rsidRDefault="00716582" w:rsidP="00716582">
      <w:r w:rsidRPr="00813ECA">
        <w:t xml:space="preserve">The call dependency type </w:t>
      </w:r>
      <w:proofErr w:type="gramStart"/>
      <w:r w:rsidRPr="00813ECA">
        <w:t>is used</w:t>
      </w:r>
      <w:proofErr w:type="gramEnd"/>
      <w:r w:rsidRPr="00813ECA">
        <w:t xml:space="preserve"> when new instances are made of classes or when methods or constructors are called.</w:t>
      </w:r>
    </w:p>
    <w:p w:rsidR="00716582" w:rsidRPr="00813ECA" w:rsidRDefault="00716582" w:rsidP="00716582">
      <w:pPr>
        <w:pStyle w:val="Kop3"/>
      </w:pPr>
      <w:r w:rsidRPr="00813ECA">
        <w:t>Access</w:t>
      </w:r>
    </w:p>
    <w:p w:rsidR="00716582" w:rsidRPr="00813ECA" w:rsidRDefault="00716582" w:rsidP="00716582">
      <w:pPr>
        <w:rPr>
          <w:i/>
        </w:rPr>
      </w:pPr>
      <w:r w:rsidRPr="00813ECA">
        <w:t xml:space="preserve">The access dependency </w:t>
      </w:r>
      <w:proofErr w:type="gramStart"/>
      <w:r w:rsidRPr="00813ECA">
        <w:t>is used</w:t>
      </w:r>
      <w:proofErr w:type="gramEnd"/>
      <w:r w:rsidRPr="00813ECA">
        <w:t xml:space="preserve"> for </w:t>
      </w:r>
      <w:r w:rsidRPr="00813ECA">
        <w:rPr>
          <w:i/>
        </w:rPr>
        <w:t xml:space="preserve">Instance variables, Instance variable constants, Class variables, Class variable constants </w:t>
      </w:r>
      <w:r w:rsidRPr="00813ECA">
        <w:t xml:space="preserve">and </w:t>
      </w:r>
      <w:r w:rsidRPr="00813ECA">
        <w:rPr>
          <w:i/>
        </w:rPr>
        <w:t>Enumerations.</w:t>
      </w:r>
    </w:p>
    <w:p w:rsidR="00716582" w:rsidRPr="00813ECA" w:rsidRDefault="00716582" w:rsidP="00716582">
      <w:pPr>
        <w:pStyle w:val="Kop3"/>
      </w:pPr>
      <w:r w:rsidRPr="00813ECA">
        <w:t>Inheritance</w:t>
      </w:r>
    </w:p>
    <w:p w:rsidR="00716582" w:rsidRPr="00813ECA" w:rsidRDefault="00716582" w:rsidP="00716582">
      <w:r w:rsidRPr="00813ECA">
        <w:t xml:space="preserve">The </w:t>
      </w:r>
      <w:proofErr w:type="spellStart"/>
      <w:r w:rsidRPr="00813ECA">
        <w:t>inheritence</w:t>
      </w:r>
      <w:proofErr w:type="spellEnd"/>
      <w:r w:rsidRPr="00813ECA">
        <w:t xml:space="preserve"> dependency </w:t>
      </w:r>
      <w:proofErr w:type="gramStart"/>
      <w:r w:rsidRPr="00813ECA">
        <w:t>is given</w:t>
      </w:r>
      <w:proofErr w:type="gramEnd"/>
      <w:r w:rsidRPr="00813ECA">
        <w:t>, when a class is extended or inherited by another (abstract) class or interface.</w:t>
      </w:r>
    </w:p>
    <w:p w:rsidR="00716582" w:rsidRPr="00813ECA" w:rsidRDefault="00716582" w:rsidP="00716582">
      <w:pPr>
        <w:pStyle w:val="Kop3"/>
      </w:pPr>
      <w:r w:rsidRPr="00813ECA">
        <w:t xml:space="preserve">Declaration </w:t>
      </w:r>
    </w:p>
    <w:p w:rsidR="00716582" w:rsidRPr="00813ECA" w:rsidRDefault="00716582" w:rsidP="00716582">
      <w:r w:rsidRPr="00813ECA">
        <w:t xml:space="preserve">One of the most common ways for Access dependencies to show up, are with variable instances and as parameters of a method. As a third </w:t>
      </w:r>
      <w:proofErr w:type="gramStart"/>
      <w:r w:rsidRPr="00813ECA">
        <w:t>type which</w:t>
      </w:r>
      <w:proofErr w:type="gramEnd"/>
      <w:r w:rsidRPr="00813ECA">
        <w:t xml:space="preserve"> is detected as Access dependency, is the return type.</w:t>
      </w:r>
      <w:r>
        <w:t xml:space="preserve"> </w:t>
      </w:r>
      <w:r w:rsidRPr="00813ECA">
        <w:t xml:space="preserve">The remaining </w:t>
      </w:r>
      <w:proofErr w:type="gramStart"/>
      <w:r w:rsidRPr="00813ECA">
        <w:t>types which fit the requirements for an Access dependency</w:t>
      </w:r>
      <w:proofErr w:type="gramEnd"/>
      <w:r w:rsidRPr="00813ECA">
        <w:t xml:space="preserve"> are </w:t>
      </w:r>
      <w:r w:rsidRPr="00813ECA">
        <w:rPr>
          <w:i/>
        </w:rPr>
        <w:t xml:space="preserve">Exceptions, Type casts </w:t>
      </w:r>
      <w:r w:rsidRPr="00813ECA">
        <w:t>and</w:t>
      </w:r>
      <w:r w:rsidRPr="00813ECA">
        <w:rPr>
          <w:i/>
        </w:rPr>
        <w:t xml:space="preserve"> Object references. </w:t>
      </w:r>
    </w:p>
    <w:p w:rsidR="00716582" w:rsidRPr="00813ECA" w:rsidRDefault="00716582" w:rsidP="00716582">
      <w:pPr>
        <w:pStyle w:val="Kop3"/>
      </w:pPr>
      <w:r w:rsidRPr="00813ECA">
        <w:t>Annotation</w:t>
      </w:r>
    </w:p>
    <w:p w:rsidR="00716582" w:rsidRPr="00813ECA" w:rsidRDefault="00716582" w:rsidP="00716582">
      <w:r w:rsidRPr="00813ECA">
        <w:t xml:space="preserve">Annotations </w:t>
      </w:r>
      <w:proofErr w:type="gramStart"/>
      <w:r w:rsidRPr="00813ECA">
        <w:t>are detected</w:t>
      </w:r>
      <w:proofErr w:type="gramEnd"/>
      <w:r w:rsidRPr="00813ECA">
        <w:t xml:space="preserve"> also detected in the code, and will be given the similarly named dependency type.</w:t>
      </w:r>
    </w:p>
    <w:p w:rsidR="00716582" w:rsidRPr="00813ECA" w:rsidRDefault="00716582" w:rsidP="00716582">
      <w:pPr>
        <w:pStyle w:val="Kop3"/>
      </w:pPr>
      <w:r w:rsidRPr="00813ECA">
        <w:t>Import</w:t>
      </w:r>
    </w:p>
    <w:p w:rsidR="00716582" w:rsidRPr="00813ECA" w:rsidRDefault="00716582" w:rsidP="00716582">
      <w:r w:rsidRPr="00813ECA">
        <w:t xml:space="preserve">Import </w:t>
      </w:r>
      <w:proofErr w:type="gramStart"/>
      <w:r w:rsidRPr="00813ECA">
        <w:t>is used</w:t>
      </w:r>
      <w:proofErr w:type="gramEnd"/>
      <w:r w:rsidRPr="00813ECA">
        <w:t>, when an import is detected in the source code.</w:t>
      </w:r>
    </w:p>
    <w:p w:rsidR="00716582" w:rsidRPr="00813ECA" w:rsidRDefault="00716582" w:rsidP="00716582"/>
    <w:p w:rsidR="00716582" w:rsidRDefault="00716582" w:rsidP="00716582">
      <w:pPr>
        <w:spacing w:after="200"/>
        <w:rPr>
          <w:rFonts w:asciiTheme="majorHAnsi" w:eastAsiaTheme="majorEastAsia" w:hAnsiTheme="majorHAnsi" w:cstheme="majorBidi"/>
          <w:bCs/>
          <w:caps/>
          <w:color w:val="ED0010" w:themeColor="accent3"/>
          <w:sz w:val="36"/>
          <w:szCs w:val="28"/>
        </w:rPr>
      </w:pPr>
      <w:r>
        <w:br w:type="page"/>
      </w:r>
    </w:p>
    <w:p w:rsidR="00F733B9" w:rsidRPr="00813ECA" w:rsidRDefault="00F733B9" w:rsidP="00372128">
      <w:pPr>
        <w:pStyle w:val="Kop1"/>
      </w:pPr>
      <w:bookmarkStart w:id="22" w:name="_Toc387056886"/>
      <w:r w:rsidRPr="00813ECA">
        <w:lastRenderedPageBreak/>
        <w:t>Decisions and justifications</w:t>
      </w:r>
      <w:bookmarkEnd w:id="18"/>
      <w:bookmarkEnd w:id="22"/>
    </w:p>
    <w:p w:rsidR="00F733B9" w:rsidRPr="00813ECA" w:rsidRDefault="00F733B9" w:rsidP="00F733B9">
      <w:r w:rsidRPr="00813ECA">
        <w:t xml:space="preserve">The decisions and justifications that </w:t>
      </w:r>
      <w:proofErr w:type="gramStart"/>
      <w:r w:rsidRPr="00813ECA">
        <w:t>were made</w:t>
      </w:r>
      <w:proofErr w:type="gramEnd"/>
      <w:r w:rsidRPr="00813ECA">
        <w:t xml:space="preserve"> during the development process.</w:t>
      </w:r>
    </w:p>
    <w:tbl>
      <w:tblPr>
        <w:tblStyle w:val="Gemiddeldelijst1-accent2"/>
        <w:tblW w:w="0" w:type="auto"/>
        <w:tblLook w:val="04A0"/>
      </w:tblPr>
      <w:tblGrid>
        <w:gridCol w:w="4606"/>
        <w:gridCol w:w="4606"/>
      </w:tblGrid>
      <w:tr w:rsidR="00F733B9" w:rsidRPr="00813ECA" w:rsidTr="00937FB8">
        <w:trPr>
          <w:cnfStyle w:val="100000000000"/>
        </w:trPr>
        <w:tc>
          <w:tcPr>
            <w:cnfStyle w:val="001000000000"/>
            <w:tcW w:w="4606" w:type="dxa"/>
          </w:tcPr>
          <w:p w:rsidR="00F733B9" w:rsidRPr="00813ECA" w:rsidRDefault="00937FB8" w:rsidP="00937FB8">
            <w:pPr>
              <w:rPr>
                <w:rFonts w:cstheme="minorHAnsi"/>
                <w:b w:val="0"/>
                <w:color w:val="00A0DB" w:themeColor="accent2"/>
              </w:rPr>
            </w:pPr>
            <w:r w:rsidRPr="00813ECA">
              <w:rPr>
                <w:rFonts w:cstheme="minorHAnsi"/>
                <w:b w:val="0"/>
                <w:color w:val="00A0DB" w:themeColor="accent2"/>
              </w:rPr>
              <w:t>DECISION</w:t>
            </w:r>
          </w:p>
        </w:tc>
        <w:tc>
          <w:tcPr>
            <w:tcW w:w="4606" w:type="dxa"/>
          </w:tcPr>
          <w:p w:rsidR="00F733B9" w:rsidRPr="00813ECA" w:rsidRDefault="00937FB8" w:rsidP="00937FB8">
            <w:pPr>
              <w:cnfStyle w:val="100000000000"/>
              <w:rPr>
                <w:rFonts w:cstheme="minorHAnsi"/>
                <w:color w:val="00A0DB" w:themeColor="accent2"/>
              </w:rPr>
            </w:pPr>
            <w:r w:rsidRPr="00813ECA">
              <w:rPr>
                <w:rFonts w:cstheme="minorHAnsi"/>
                <w:color w:val="00A0DB" w:themeColor="accent2"/>
              </w:rPr>
              <w:t>JUSTIFICATION</w:t>
            </w:r>
          </w:p>
        </w:tc>
      </w:tr>
      <w:tr w:rsidR="00F733B9" w:rsidRPr="00813ECA" w:rsidTr="00937FB8">
        <w:trPr>
          <w:cnfStyle w:val="000000100000"/>
        </w:trPr>
        <w:tc>
          <w:tcPr>
            <w:cnfStyle w:val="001000000000"/>
            <w:tcW w:w="4606" w:type="dxa"/>
          </w:tcPr>
          <w:p w:rsidR="00F733B9" w:rsidRPr="00813ECA" w:rsidRDefault="00F733B9" w:rsidP="00937FB8">
            <w:pPr>
              <w:rPr>
                <w:rFonts w:cstheme="minorHAnsi"/>
                <w:b w:val="0"/>
              </w:rPr>
            </w:pPr>
            <w:r w:rsidRPr="00813ECA">
              <w:rPr>
                <w:rFonts w:cstheme="minorHAnsi"/>
                <w:b w:val="0"/>
              </w:rPr>
              <w:t xml:space="preserve">To change the language in the application we will use </w:t>
            </w:r>
            <w:proofErr w:type="spellStart"/>
            <w:r w:rsidRPr="00813ECA">
              <w:rPr>
                <w:rFonts w:cstheme="minorHAnsi"/>
                <w:b w:val="0"/>
              </w:rPr>
              <w:t>ResourceBundels</w:t>
            </w:r>
            <w:proofErr w:type="spellEnd"/>
            <w:r w:rsidRPr="00813ECA">
              <w:rPr>
                <w:rFonts w:cstheme="minorHAnsi"/>
                <w:b w:val="0"/>
              </w:rPr>
              <w:t xml:space="preserve"> in Java.</w:t>
            </w:r>
          </w:p>
        </w:tc>
        <w:tc>
          <w:tcPr>
            <w:tcW w:w="4606" w:type="dxa"/>
          </w:tcPr>
          <w:p w:rsidR="00F733B9" w:rsidRPr="00813ECA" w:rsidRDefault="00F733B9" w:rsidP="00937FB8">
            <w:pPr>
              <w:cnfStyle w:val="000000100000"/>
              <w:rPr>
                <w:rFonts w:cstheme="minorHAnsi"/>
              </w:rPr>
            </w:pPr>
            <w:r w:rsidRPr="00813ECA">
              <w:rPr>
                <w:rFonts w:cstheme="minorHAnsi"/>
                <w:bCs/>
              </w:rPr>
              <w:t xml:space="preserve">The User Interface must support the English language, but </w:t>
            </w:r>
            <w:proofErr w:type="gramStart"/>
            <w:r w:rsidRPr="00813ECA">
              <w:rPr>
                <w:rFonts w:cstheme="minorHAnsi"/>
                <w:bCs/>
              </w:rPr>
              <w:t>other languages can be set by the user</w:t>
            </w:r>
            <w:proofErr w:type="gramEnd"/>
            <w:r w:rsidRPr="00813ECA">
              <w:rPr>
                <w:rFonts w:cstheme="minorHAnsi"/>
                <w:bCs/>
              </w:rPr>
              <w:t>.</w:t>
            </w:r>
          </w:p>
        </w:tc>
      </w:tr>
      <w:tr w:rsidR="00F733B9" w:rsidRPr="00813ECA" w:rsidTr="00937FB8">
        <w:tc>
          <w:tcPr>
            <w:cnfStyle w:val="001000000000"/>
            <w:tcW w:w="4606" w:type="dxa"/>
          </w:tcPr>
          <w:p w:rsidR="00F733B9" w:rsidRPr="00813ECA" w:rsidRDefault="00F733B9" w:rsidP="00937FB8">
            <w:pPr>
              <w:rPr>
                <w:rFonts w:ascii="Calibri" w:hAnsi="Calibri" w:cs="Calibri"/>
                <w:b w:val="0"/>
              </w:rPr>
            </w:pPr>
            <w:r w:rsidRPr="00813ECA">
              <w:rPr>
                <w:rFonts w:ascii="Calibri" w:hAnsi="Calibri" w:cs="Calibri"/>
                <w:b w:val="0"/>
              </w:rPr>
              <w:t xml:space="preserve">To identify the different </w:t>
            </w:r>
            <w:proofErr w:type="spellStart"/>
            <w:r w:rsidRPr="00813ECA">
              <w:rPr>
                <w:rFonts w:ascii="Calibri" w:hAnsi="Calibri" w:cs="Calibri"/>
                <w:b w:val="0"/>
              </w:rPr>
              <w:t>ruletypes</w:t>
            </w:r>
            <w:proofErr w:type="spellEnd"/>
            <w:r w:rsidRPr="00813ECA">
              <w:rPr>
                <w:rFonts w:ascii="Calibri" w:hAnsi="Calibri" w:cs="Calibri"/>
                <w:b w:val="0"/>
              </w:rPr>
              <w:t>/</w:t>
            </w:r>
            <w:proofErr w:type="spellStart"/>
            <w:r w:rsidRPr="00813ECA">
              <w:rPr>
                <w:rFonts w:ascii="Calibri" w:hAnsi="Calibri" w:cs="Calibri"/>
                <w:b w:val="0"/>
              </w:rPr>
              <w:t>violatypes</w:t>
            </w:r>
            <w:proofErr w:type="spellEnd"/>
            <w:r w:rsidRPr="00813ECA">
              <w:rPr>
                <w:rFonts w:ascii="Calibri" w:hAnsi="Calibri" w:cs="Calibri"/>
                <w:b w:val="0"/>
              </w:rPr>
              <w:t xml:space="preserve"> in another language we will use keywords. Using keywords in combination with </w:t>
            </w:r>
            <w:proofErr w:type="spellStart"/>
            <w:r w:rsidRPr="00813ECA">
              <w:rPr>
                <w:rFonts w:ascii="Calibri" w:hAnsi="Calibri" w:cs="Calibri"/>
                <w:b w:val="0"/>
              </w:rPr>
              <w:t>resourcebundles</w:t>
            </w:r>
            <w:proofErr w:type="spellEnd"/>
            <w:r w:rsidRPr="00813ECA">
              <w:rPr>
                <w:rFonts w:ascii="Calibri" w:hAnsi="Calibri" w:cs="Calibri"/>
                <w:b w:val="0"/>
              </w:rPr>
              <w:t xml:space="preserve"> makes it easy to switch between languages. </w:t>
            </w:r>
          </w:p>
          <w:p w:rsidR="00F733B9" w:rsidRPr="00813ECA" w:rsidRDefault="00F733B9" w:rsidP="00937FB8">
            <w:pPr>
              <w:rPr>
                <w:rFonts w:ascii="Calibri" w:hAnsi="Calibri" w:cs="Calibri"/>
                <w:b w:val="0"/>
                <w:i/>
              </w:rPr>
            </w:pPr>
          </w:p>
        </w:tc>
        <w:tc>
          <w:tcPr>
            <w:tcW w:w="4606" w:type="dxa"/>
          </w:tcPr>
          <w:p w:rsidR="00F733B9" w:rsidRPr="00813ECA" w:rsidRDefault="00F733B9" w:rsidP="00937FB8">
            <w:pPr>
              <w:cnfStyle w:val="000000000000"/>
              <w:rPr>
                <w:rFonts w:ascii="Calibri" w:hAnsi="Calibri" w:cs="Calibri"/>
              </w:rPr>
            </w:pPr>
            <w:r w:rsidRPr="00813ECA">
              <w:rPr>
                <w:rFonts w:ascii="Calibri" w:hAnsi="Calibri" w:cs="Calibri"/>
              </w:rPr>
              <w:t xml:space="preserve">It must be easy to add new </w:t>
            </w:r>
            <w:proofErr w:type="spellStart"/>
            <w:r w:rsidRPr="00813ECA">
              <w:rPr>
                <w:rFonts w:ascii="Calibri" w:hAnsi="Calibri" w:cs="Calibri"/>
              </w:rPr>
              <w:t>ruletypes</w:t>
            </w:r>
            <w:proofErr w:type="spellEnd"/>
            <w:r w:rsidRPr="00813ECA">
              <w:rPr>
                <w:rFonts w:ascii="Calibri" w:hAnsi="Calibri" w:cs="Calibri"/>
              </w:rPr>
              <w:t xml:space="preserve"> and </w:t>
            </w:r>
            <w:proofErr w:type="spellStart"/>
            <w:r w:rsidRPr="00813ECA">
              <w:rPr>
                <w:rFonts w:ascii="Calibri" w:hAnsi="Calibri" w:cs="Calibri"/>
              </w:rPr>
              <w:t>violationtypes</w:t>
            </w:r>
            <w:proofErr w:type="spellEnd"/>
            <w:r w:rsidRPr="00813ECA">
              <w:rPr>
                <w:rFonts w:ascii="Calibri" w:hAnsi="Calibri" w:cs="Calibri"/>
              </w:rPr>
              <w:t>.</w:t>
            </w:r>
          </w:p>
        </w:tc>
      </w:tr>
      <w:tr w:rsidR="00F733B9" w:rsidRPr="00813ECA" w:rsidTr="00937FB8">
        <w:trPr>
          <w:cnfStyle w:val="000000100000"/>
        </w:trPr>
        <w:tc>
          <w:tcPr>
            <w:cnfStyle w:val="001000000000"/>
            <w:tcW w:w="4606" w:type="dxa"/>
          </w:tcPr>
          <w:p w:rsidR="00F733B9" w:rsidRPr="00813ECA" w:rsidRDefault="00F733B9" w:rsidP="00937FB8">
            <w:pPr>
              <w:rPr>
                <w:rFonts w:ascii="Calibri" w:hAnsi="Calibri" w:cs="Calibri"/>
                <w:b w:val="0"/>
              </w:rPr>
            </w:pPr>
            <w:r w:rsidRPr="00813ECA">
              <w:rPr>
                <w:rFonts w:ascii="Calibri" w:hAnsi="Calibri" w:cs="Calibri"/>
                <w:b w:val="0"/>
              </w:rPr>
              <w:t>To make sure the right key is typed we will use enumerations</w:t>
            </w:r>
          </w:p>
        </w:tc>
        <w:tc>
          <w:tcPr>
            <w:tcW w:w="4606" w:type="dxa"/>
          </w:tcPr>
          <w:p w:rsidR="00F733B9" w:rsidRPr="00813ECA" w:rsidRDefault="00F733B9" w:rsidP="00937FB8">
            <w:pPr>
              <w:cnfStyle w:val="000000100000"/>
              <w:rPr>
                <w:rFonts w:ascii="Calibri" w:hAnsi="Calibri" w:cs="Calibri"/>
              </w:rPr>
            </w:pPr>
            <w:r w:rsidRPr="00813ECA">
              <w:rPr>
                <w:rFonts w:ascii="Calibri" w:hAnsi="Calibri" w:cs="Calibri"/>
              </w:rPr>
              <w:t xml:space="preserve">It must be easy to add new </w:t>
            </w:r>
            <w:proofErr w:type="spellStart"/>
            <w:r w:rsidRPr="00813ECA">
              <w:rPr>
                <w:rFonts w:ascii="Calibri" w:hAnsi="Calibri" w:cs="Calibri"/>
              </w:rPr>
              <w:t>ruletypes</w:t>
            </w:r>
            <w:proofErr w:type="spellEnd"/>
            <w:r w:rsidRPr="00813ECA">
              <w:rPr>
                <w:rFonts w:ascii="Calibri" w:hAnsi="Calibri" w:cs="Calibri"/>
              </w:rPr>
              <w:t xml:space="preserve"> and </w:t>
            </w:r>
            <w:proofErr w:type="spellStart"/>
            <w:r w:rsidRPr="00813ECA">
              <w:rPr>
                <w:rFonts w:ascii="Calibri" w:hAnsi="Calibri" w:cs="Calibri"/>
              </w:rPr>
              <w:t>violationtypes</w:t>
            </w:r>
            <w:proofErr w:type="spellEnd"/>
            <w:r w:rsidRPr="00813ECA">
              <w:rPr>
                <w:rFonts w:ascii="Calibri" w:hAnsi="Calibri" w:cs="Calibri"/>
              </w:rPr>
              <w:t>.</w:t>
            </w:r>
          </w:p>
        </w:tc>
      </w:tr>
      <w:tr w:rsidR="00F733B9" w:rsidRPr="00813ECA" w:rsidTr="00937FB8">
        <w:tc>
          <w:tcPr>
            <w:cnfStyle w:val="001000000000"/>
            <w:tcW w:w="4606" w:type="dxa"/>
          </w:tcPr>
          <w:p w:rsidR="00F733B9" w:rsidRPr="00813ECA" w:rsidRDefault="00F733B9" w:rsidP="00937FB8">
            <w:pPr>
              <w:rPr>
                <w:rFonts w:ascii="Calibri" w:hAnsi="Calibri" w:cs="Calibri"/>
                <w:b w:val="0"/>
              </w:rPr>
            </w:pPr>
            <w:r w:rsidRPr="00813ECA">
              <w:rPr>
                <w:rFonts w:ascii="Calibri" w:hAnsi="Calibri" w:cs="Calibri"/>
                <w:b w:val="0"/>
              </w:rPr>
              <w:t xml:space="preserve">To decide which exporter to use, we are going to implement the factory pattern. So new </w:t>
            </w:r>
            <w:proofErr w:type="spellStart"/>
            <w:r w:rsidRPr="00813ECA">
              <w:rPr>
                <w:rFonts w:ascii="Calibri" w:hAnsi="Calibri" w:cs="Calibri"/>
                <w:b w:val="0"/>
              </w:rPr>
              <w:t>reporttypes</w:t>
            </w:r>
            <w:proofErr w:type="spellEnd"/>
            <w:r w:rsidRPr="00813ECA">
              <w:rPr>
                <w:rFonts w:ascii="Calibri" w:hAnsi="Calibri" w:cs="Calibri"/>
                <w:b w:val="0"/>
              </w:rPr>
              <w:t xml:space="preserve"> </w:t>
            </w:r>
            <w:proofErr w:type="gramStart"/>
            <w:r w:rsidRPr="00813ECA">
              <w:rPr>
                <w:rFonts w:ascii="Calibri" w:hAnsi="Calibri" w:cs="Calibri"/>
                <w:b w:val="0"/>
              </w:rPr>
              <w:t>can easily be added</w:t>
            </w:r>
            <w:proofErr w:type="gramEnd"/>
            <w:r w:rsidRPr="00813ECA">
              <w:rPr>
                <w:rFonts w:ascii="Calibri" w:hAnsi="Calibri" w:cs="Calibri"/>
                <w:b w:val="0"/>
              </w:rPr>
              <w:t>.</w:t>
            </w:r>
          </w:p>
        </w:tc>
        <w:tc>
          <w:tcPr>
            <w:tcW w:w="4606" w:type="dxa"/>
          </w:tcPr>
          <w:p w:rsidR="00F733B9" w:rsidRPr="00813ECA" w:rsidRDefault="00F733B9" w:rsidP="00937FB8">
            <w:pPr>
              <w:cnfStyle w:val="000000000000"/>
              <w:rPr>
                <w:rFonts w:ascii="Calibri" w:hAnsi="Calibri" w:cs="Calibri"/>
              </w:rPr>
            </w:pPr>
            <w:r w:rsidRPr="00813ECA">
              <w:rPr>
                <w:rFonts w:cstheme="minorHAnsi"/>
                <w:bCs/>
              </w:rPr>
              <w:t xml:space="preserve">Other </w:t>
            </w:r>
            <w:proofErr w:type="spellStart"/>
            <w:r w:rsidRPr="00813ECA">
              <w:rPr>
                <w:rFonts w:cstheme="minorHAnsi"/>
                <w:bCs/>
              </w:rPr>
              <w:t>reporttypes</w:t>
            </w:r>
            <w:proofErr w:type="spellEnd"/>
            <w:r w:rsidRPr="00813ECA">
              <w:rPr>
                <w:rFonts w:cstheme="minorHAnsi"/>
                <w:bCs/>
              </w:rPr>
              <w:t xml:space="preserve"> </w:t>
            </w:r>
            <w:proofErr w:type="gramStart"/>
            <w:r w:rsidRPr="00813ECA">
              <w:rPr>
                <w:rFonts w:cstheme="minorHAnsi"/>
                <w:bCs/>
              </w:rPr>
              <w:t>must easily be added</w:t>
            </w:r>
            <w:proofErr w:type="gramEnd"/>
            <w:r w:rsidR="005C0FE7" w:rsidRPr="00813ECA">
              <w:rPr>
                <w:rFonts w:cstheme="minorHAnsi"/>
                <w:bCs/>
              </w:rPr>
              <w:t>.</w:t>
            </w:r>
          </w:p>
        </w:tc>
      </w:tr>
      <w:tr w:rsidR="00F733B9" w:rsidRPr="00813ECA" w:rsidTr="00937FB8">
        <w:trPr>
          <w:cnfStyle w:val="000000100000"/>
        </w:trPr>
        <w:tc>
          <w:tcPr>
            <w:cnfStyle w:val="001000000000"/>
            <w:tcW w:w="4606" w:type="dxa"/>
          </w:tcPr>
          <w:p w:rsidR="00F733B9" w:rsidRPr="00813ECA" w:rsidRDefault="00F733B9" w:rsidP="00937FB8">
            <w:pPr>
              <w:rPr>
                <w:rFonts w:ascii="Calibri" w:hAnsi="Calibri" w:cs="Calibri"/>
                <w:b w:val="0"/>
              </w:rPr>
            </w:pPr>
            <w:r w:rsidRPr="00813ECA">
              <w:rPr>
                <w:rFonts w:ascii="Calibri" w:hAnsi="Calibri" w:cs="Calibri"/>
                <w:b w:val="0"/>
              </w:rPr>
              <w:t xml:space="preserve">For check </w:t>
            </w:r>
            <w:proofErr w:type="gramStart"/>
            <w:r w:rsidRPr="00813ECA">
              <w:rPr>
                <w:rFonts w:ascii="Calibri" w:hAnsi="Calibri" w:cs="Calibri"/>
                <w:b w:val="0"/>
              </w:rPr>
              <w:t>conformance</w:t>
            </w:r>
            <w:proofErr w:type="gramEnd"/>
            <w:r w:rsidRPr="00813ECA">
              <w:rPr>
                <w:rFonts w:ascii="Calibri" w:hAnsi="Calibri" w:cs="Calibri"/>
                <w:b w:val="0"/>
              </w:rPr>
              <w:t xml:space="preserve"> all the different </w:t>
            </w:r>
            <w:proofErr w:type="spellStart"/>
            <w:r w:rsidRPr="00813ECA">
              <w:rPr>
                <w:rFonts w:ascii="Calibri" w:hAnsi="Calibri" w:cs="Calibri"/>
                <w:b w:val="0"/>
              </w:rPr>
              <w:t>ruletypes</w:t>
            </w:r>
            <w:proofErr w:type="spellEnd"/>
            <w:r w:rsidRPr="00813ECA">
              <w:rPr>
                <w:rFonts w:ascii="Calibri" w:hAnsi="Calibri" w:cs="Calibri"/>
                <w:b w:val="0"/>
              </w:rPr>
              <w:t xml:space="preserve"> must extend a method with an abstract method, so the strategy pattern can be applied</w:t>
            </w:r>
            <w:r w:rsidR="005C0FE7" w:rsidRPr="00813ECA">
              <w:rPr>
                <w:rFonts w:ascii="Calibri" w:hAnsi="Calibri" w:cs="Calibri"/>
                <w:b w:val="0"/>
              </w:rPr>
              <w:t>.</w:t>
            </w:r>
          </w:p>
        </w:tc>
        <w:tc>
          <w:tcPr>
            <w:tcW w:w="4606" w:type="dxa"/>
          </w:tcPr>
          <w:p w:rsidR="00F733B9" w:rsidRPr="00813ECA" w:rsidRDefault="00F733B9" w:rsidP="00937FB8">
            <w:pPr>
              <w:cnfStyle w:val="000000100000"/>
              <w:rPr>
                <w:rFonts w:cstheme="minorHAnsi"/>
                <w:bCs/>
              </w:rPr>
            </w:pPr>
            <w:r w:rsidRPr="00813ECA">
              <w:rPr>
                <w:rFonts w:cstheme="minorHAnsi"/>
                <w:bCs/>
              </w:rPr>
              <w:t xml:space="preserve">It must be easy to add new </w:t>
            </w:r>
            <w:proofErr w:type="spellStart"/>
            <w:r w:rsidRPr="00813ECA">
              <w:rPr>
                <w:rFonts w:cstheme="minorHAnsi"/>
                <w:bCs/>
              </w:rPr>
              <w:t>ruletypes</w:t>
            </w:r>
            <w:proofErr w:type="spellEnd"/>
            <w:r w:rsidR="005C0FE7" w:rsidRPr="00813ECA">
              <w:rPr>
                <w:rFonts w:cstheme="minorHAnsi"/>
                <w:bCs/>
              </w:rPr>
              <w:t>.</w:t>
            </w:r>
          </w:p>
        </w:tc>
      </w:tr>
      <w:tr w:rsidR="00F733B9" w:rsidRPr="00813ECA" w:rsidTr="00937FB8">
        <w:tc>
          <w:tcPr>
            <w:cnfStyle w:val="001000000000"/>
            <w:tcW w:w="4606" w:type="dxa"/>
          </w:tcPr>
          <w:p w:rsidR="00F733B9" w:rsidRPr="00813ECA" w:rsidRDefault="00F733B9" w:rsidP="00937FB8">
            <w:pPr>
              <w:rPr>
                <w:rFonts w:ascii="Calibri" w:hAnsi="Calibri" w:cs="Calibri"/>
                <w:b w:val="0"/>
              </w:rPr>
            </w:pPr>
            <w:r w:rsidRPr="00813ECA">
              <w:rPr>
                <w:rFonts w:ascii="Calibri" w:hAnsi="Calibri" w:cs="Calibri"/>
                <w:b w:val="0"/>
              </w:rPr>
              <w:t xml:space="preserve">The configuration of which </w:t>
            </w:r>
            <w:proofErr w:type="spellStart"/>
            <w:r w:rsidRPr="00813ECA">
              <w:rPr>
                <w:rFonts w:ascii="Calibri" w:hAnsi="Calibri" w:cs="Calibri"/>
                <w:b w:val="0"/>
              </w:rPr>
              <w:t>violationtypes</w:t>
            </w:r>
            <w:proofErr w:type="spellEnd"/>
            <w:r w:rsidRPr="00813ECA">
              <w:rPr>
                <w:rFonts w:ascii="Calibri" w:hAnsi="Calibri" w:cs="Calibri"/>
                <w:b w:val="0"/>
              </w:rPr>
              <w:t xml:space="preserve"> can occur by which </w:t>
            </w:r>
            <w:proofErr w:type="spellStart"/>
            <w:r w:rsidRPr="00813ECA">
              <w:rPr>
                <w:rFonts w:ascii="Calibri" w:hAnsi="Calibri" w:cs="Calibri"/>
                <w:b w:val="0"/>
              </w:rPr>
              <w:t>ruletypes</w:t>
            </w:r>
            <w:proofErr w:type="spellEnd"/>
            <w:r w:rsidRPr="00813ECA">
              <w:rPr>
                <w:rFonts w:ascii="Calibri" w:hAnsi="Calibri" w:cs="Calibri"/>
                <w:b w:val="0"/>
              </w:rPr>
              <w:t xml:space="preserve"> </w:t>
            </w:r>
            <w:proofErr w:type="gramStart"/>
            <w:r w:rsidRPr="00813ECA">
              <w:rPr>
                <w:rFonts w:ascii="Calibri" w:hAnsi="Calibri" w:cs="Calibri"/>
                <w:b w:val="0"/>
              </w:rPr>
              <w:t>is defined</w:t>
            </w:r>
            <w:proofErr w:type="gramEnd"/>
            <w:r w:rsidRPr="00813ECA">
              <w:rPr>
                <w:rFonts w:ascii="Calibri" w:hAnsi="Calibri" w:cs="Calibri"/>
                <w:b w:val="0"/>
              </w:rPr>
              <w:t xml:space="preserve"> in the source code. This because this will hardly change </w:t>
            </w:r>
          </w:p>
        </w:tc>
        <w:tc>
          <w:tcPr>
            <w:tcW w:w="4606" w:type="dxa"/>
          </w:tcPr>
          <w:p w:rsidR="00F733B9" w:rsidRPr="00813ECA" w:rsidRDefault="00F733B9" w:rsidP="00937FB8">
            <w:pPr>
              <w:cnfStyle w:val="000000000000"/>
              <w:rPr>
                <w:rFonts w:ascii="Calibri" w:hAnsi="Calibri" w:cs="Calibri"/>
              </w:rPr>
            </w:pPr>
            <w:proofErr w:type="gramStart"/>
            <w:r w:rsidRPr="00813ECA">
              <w:rPr>
                <w:rFonts w:ascii="Calibri" w:hAnsi="Calibri" w:cs="Calibri"/>
              </w:rPr>
              <w:t>Configuration in xml or properties files are</w:t>
            </w:r>
            <w:proofErr w:type="gramEnd"/>
            <w:r w:rsidRPr="00813ECA">
              <w:rPr>
                <w:rFonts w:ascii="Calibri" w:hAnsi="Calibri" w:cs="Calibri"/>
              </w:rPr>
              <w:t xml:space="preserve"> error-prone, because users can edit them easily. For things that will hardly </w:t>
            </w:r>
            <w:proofErr w:type="gramStart"/>
            <w:r w:rsidRPr="00813ECA">
              <w:rPr>
                <w:rFonts w:ascii="Calibri" w:hAnsi="Calibri" w:cs="Calibri"/>
              </w:rPr>
              <w:t>change</w:t>
            </w:r>
            <w:proofErr w:type="gramEnd"/>
            <w:r w:rsidRPr="00813ECA">
              <w:rPr>
                <w:rFonts w:ascii="Calibri" w:hAnsi="Calibri" w:cs="Calibri"/>
              </w:rPr>
              <w:t xml:space="preserve"> add these configurations in the source code.</w:t>
            </w:r>
          </w:p>
        </w:tc>
      </w:tr>
      <w:tr w:rsidR="00F733B9" w:rsidRPr="00813ECA" w:rsidTr="00937FB8">
        <w:trPr>
          <w:cnfStyle w:val="000000100000"/>
        </w:trPr>
        <w:tc>
          <w:tcPr>
            <w:cnfStyle w:val="001000000000"/>
            <w:tcW w:w="4606" w:type="dxa"/>
          </w:tcPr>
          <w:p w:rsidR="00F733B9" w:rsidRPr="00813ECA" w:rsidRDefault="00F733B9" w:rsidP="00937FB8">
            <w:pPr>
              <w:rPr>
                <w:rFonts w:ascii="Calibri" w:hAnsi="Calibri" w:cs="Calibri"/>
                <w:b w:val="0"/>
              </w:rPr>
            </w:pPr>
            <w:r w:rsidRPr="00813ECA">
              <w:rPr>
                <w:rFonts w:ascii="Calibri" w:hAnsi="Calibri" w:cs="Calibri"/>
                <w:b w:val="0"/>
              </w:rPr>
              <w:t>To export the configuration we will take into account that in the future a database can be added, initially we will only focus on exporting in the xml file format</w:t>
            </w:r>
          </w:p>
        </w:tc>
        <w:tc>
          <w:tcPr>
            <w:tcW w:w="4606" w:type="dxa"/>
          </w:tcPr>
          <w:p w:rsidR="00F733B9" w:rsidRPr="00813ECA" w:rsidRDefault="00F733B9" w:rsidP="00937FB8">
            <w:pPr>
              <w:cnfStyle w:val="000000100000"/>
              <w:rPr>
                <w:rFonts w:ascii="Calibri" w:hAnsi="Calibri" w:cs="Calibri"/>
              </w:rPr>
            </w:pPr>
            <w:r w:rsidRPr="00813ECA">
              <w:rPr>
                <w:rFonts w:ascii="Calibri" w:hAnsi="Calibri" w:cs="Calibri"/>
              </w:rPr>
              <w:t>It must be easy to add new import- and export formats for exporting a workspace.</w:t>
            </w:r>
          </w:p>
        </w:tc>
      </w:tr>
      <w:tr w:rsidR="00F733B9" w:rsidRPr="00813ECA" w:rsidTr="00937FB8">
        <w:tc>
          <w:tcPr>
            <w:cnfStyle w:val="001000000000"/>
            <w:tcW w:w="4606" w:type="dxa"/>
          </w:tcPr>
          <w:p w:rsidR="00F733B9" w:rsidRPr="00813ECA" w:rsidRDefault="00F733B9" w:rsidP="00937FB8">
            <w:pPr>
              <w:rPr>
                <w:rFonts w:ascii="Calibri" w:hAnsi="Calibri" w:cs="Calibri"/>
                <w:b w:val="0"/>
                <w:i/>
              </w:rPr>
            </w:pPr>
            <w:r w:rsidRPr="00813ECA">
              <w:rPr>
                <w:rFonts w:ascii="Calibri" w:hAnsi="Calibri" w:cs="Calibri"/>
                <w:b w:val="0"/>
              </w:rPr>
              <w:t xml:space="preserve">For performance reasons we created </w:t>
            </w:r>
            <w:proofErr w:type="gramStart"/>
            <w:r w:rsidRPr="00813ECA">
              <w:rPr>
                <w:rFonts w:ascii="Calibri" w:hAnsi="Calibri" w:cs="Calibri"/>
                <w:b w:val="0"/>
              </w:rPr>
              <w:t>a</w:t>
            </w:r>
            <w:proofErr w:type="gramEnd"/>
            <w:r w:rsidRPr="00813ECA">
              <w:rPr>
                <w:rFonts w:ascii="Calibri" w:hAnsi="Calibri" w:cs="Calibri"/>
                <w:b w:val="0"/>
              </w:rPr>
              <w:t xml:space="preserve"> </w:t>
            </w:r>
            <w:proofErr w:type="spellStart"/>
            <w:r w:rsidRPr="00813ECA">
              <w:rPr>
                <w:rFonts w:ascii="Calibri" w:hAnsi="Calibri" w:cs="Calibri"/>
                <w:b w:val="0"/>
              </w:rPr>
              <w:t>Util</w:t>
            </w:r>
            <w:proofErr w:type="spellEnd"/>
            <w:r w:rsidRPr="00813ECA">
              <w:rPr>
                <w:rFonts w:ascii="Calibri" w:hAnsi="Calibri" w:cs="Calibri"/>
                <w:b w:val="0"/>
              </w:rPr>
              <w:t xml:space="preserve"> class, which contains a few static methods, used throughout the domain. For example </w:t>
            </w:r>
            <w:proofErr w:type="spellStart"/>
            <w:r w:rsidRPr="00813ECA">
              <w:rPr>
                <w:rFonts w:ascii="Calibri" w:hAnsi="Calibri" w:cs="Calibri"/>
                <w:b w:val="0"/>
                <w:i/>
              </w:rPr>
              <w:t>husacct.validate.domain.check.util</w:t>
            </w:r>
            <w:proofErr w:type="spellEnd"/>
          </w:p>
        </w:tc>
        <w:tc>
          <w:tcPr>
            <w:tcW w:w="4606" w:type="dxa"/>
          </w:tcPr>
          <w:p w:rsidR="00F733B9" w:rsidRPr="00813ECA" w:rsidRDefault="00F733B9" w:rsidP="00937FB8">
            <w:pPr>
              <w:cnfStyle w:val="000000000000"/>
              <w:rPr>
                <w:rFonts w:ascii="Calibri" w:hAnsi="Calibri" w:cs="Calibri"/>
              </w:rPr>
            </w:pPr>
            <w:r w:rsidRPr="00813ECA">
              <w:rPr>
                <w:rFonts w:ascii="Calibri" w:hAnsi="Calibri" w:cs="Calibri"/>
              </w:rPr>
              <w:t xml:space="preserve">Validation </w:t>
            </w:r>
            <w:proofErr w:type="gramStart"/>
            <w:r w:rsidRPr="00813ECA">
              <w:rPr>
                <w:rFonts w:ascii="Calibri" w:hAnsi="Calibri" w:cs="Calibri"/>
              </w:rPr>
              <w:t>must be performed</w:t>
            </w:r>
            <w:proofErr w:type="gramEnd"/>
            <w:r w:rsidRPr="00813ECA">
              <w:rPr>
                <w:rFonts w:ascii="Calibri" w:hAnsi="Calibri" w:cs="Calibri"/>
              </w:rPr>
              <w:t xml:space="preserve"> as fast and accurate as possible</w:t>
            </w:r>
            <w:r w:rsidR="005C0FE7" w:rsidRPr="00813ECA">
              <w:rPr>
                <w:rFonts w:ascii="Calibri" w:hAnsi="Calibri" w:cs="Calibri"/>
              </w:rPr>
              <w:t>.</w:t>
            </w:r>
          </w:p>
        </w:tc>
      </w:tr>
      <w:tr w:rsidR="00F733B9" w:rsidRPr="00813ECA" w:rsidTr="00937FB8">
        <w:trPr>
          <w:cnfStyle w:val="000000100000"/>
        </w:trPr>
        <w:tc>
          <w:tcPr>
            <w:cnfStyle w:val="001000000000"/>
            <w:tcW w:w="4606" w:type="dxa"/>
          </w:tcPr>
          <w:p w:rsidR="00F733B9" w:rsidRPr="00813ECA" w:rsidRDefault="00F733B9" w:rsidP="00937FB8">
            <w:pPr>
              <w:rPr>
                <w:rFonts w:ascii="Calibri" w:hAnsi="Calibri" w:cs="Calibri"/>
                <w:b w:val="0"/>
              </w:rPr>
            </w:pPr>
            <w:r w:rsidRPr="00813ECA">
              <w:rPr>
                <w:rFonts w:ascii="Calibri" w:hAnsi="Calibri" w:cs="Calibri"/>
                <w:b w:val="0"/>
              </w:rPr>
              <w:t xml:space="preserve">For loading </w:t>
            </w:r>
            <w:proofErr w:type="spellStart"/>
            <w:r w:rsidRPr="00813ECA">
              <w:rPr>
                <w:rFonts w:ascii="Calibri" w:hAnsi="Calibri" w:cs="Calibri"/>
                <w:b w:val="0"/>
              </w:rPr>
              <w:t>ruletypes</w:t>
            </w:r>
            <w:proofErr w:type="spellEnd"/>
            <w:r w:rsidRPr="00813ECA">
              <w:rPr>
                <w:rFonts w:ascii="Calibri" w:hAnsi="Calibri" w:cs="Calibri"/>
                <w:b w:val="0"/>
              </w:rPr>
              <w:t xml:space="preserve"> and </w:t>
            </w:r>
            <w:proofErr w:type="spellStart"/>
            <w:r w:rsidRPr="00813ECA">
              <w:rPr>
                <w:rFonts w:ascii="Calibri" w:hAnsi="Calibri" w:cs="Calibri"/>
                <w:b w:val="0"/>
              </w:rPr>
              <w:t>violationtypes</w:t>
            </w:r>
            <w:proofErr w:type="spellEnd"/>
            <w:r w:rsidRPr="00813ECA">
              <w:rPr>
                <w:rFonts w:ascii="Calibri" w:hAnsi="Calibri" w:cs="Calibri"/>
                <w:b w:val="0"/>
              </w:rPr>
              <w:t xml:space="preserve"> dynamic </w:t>
            </w:r>
            <w:proofErr w:type="spellStart"/>
            <w:r w:rsidRPr="00813ECA">
              <w:rPr>
                <w:rFonts w:ascii="Calibri" w:hAnsi="Calibri" w:cs="Calibri"/>
                <w:b w:val="0"/>
              </w:rPr>
              <w:t>classloading</w:t>
            </w:r>
            <w:proofErr w:type="spellEnd"/>
            <w:r w:rsidRPr="00813ECA">
              <w:rPr>
                <w:rFonts w:ascii="Calibri" w:hAnsi="Calibri" w:cs="Calibri"/>
                <w:b w:val="0"/>
              </w:rPr>
              <w:t xml:space="preserve"> will be used</w:t>
            </w:r>
          </w:p>
        </w:tc>
        <w:tc>
          <w:tcPr>
            <w:tcW w:w="4606" w:type="dxa"/>
          </w:tcPr>
          <w:p w:rsidR="00F733B9" w:rsidRPr="00813ECA" w:rsidRDefault="00F733B9" w:rsidP="00937FB8">
            <w:pPr>
              <w:cnfStyle w:val="000000100000"/>
              <w:rPr>
                <w:rFonts w:ascii="Calibri" w:hAnsi="Calibri" w:cs="Calibri"/>
              </w:rPr>
            </w:pPr>
            <w:r w:rsidRPr="00813ECA">
              <w:rPr>
                <w:rFonts w:ascii="Calibri" w:hAnsi="Calibri" w:cs="Calibri"/>
              </w:rPr>
              <w:t xml:space="preserve">It must be easy to add new </w:t>
            </w:r>
            <w:proofErr w:type="spellStart"/>
            <w:r w:rsidRPr="00813ECA">
              <w:rPr>
                <w:rFonts w:ascii="Calibri" w:hAnsi="Calibri" w:cs="Calibri"/>
              </w:rPr>
              <w:t>ruletypes</w:t>
            </w:r>
            <w:proofErr w:type="spellEnd"/>
            <w:r w:rsidRPr="00813ECA">
              <w:rPr>
                <w:rFonts w:ascii="Calibri" w:hAnsi="Calibri" w:cs="Calibri"/>
              </w:rPr>
              <w:t xml:space="preserve"> and </w:t>
            </w:r>
            <w:proofErr w:type="spellStart"/>
            <w:r w:rsidRPr="00813ECA">
              <w:rPr>
                <w:rFonts w:ascii="Calibri" w:hAnsi="Calibri" w:cs="Calibri"/>
              </w:rPr>
              <w:t>violationtypes</w:t>
            </w:r>
            <w:proofErr w:type="spellEnd"/>
            <w:r w:rsidRPr="00813ECA">
              <w:rPr>
                <w:rFonts w:ascii="Calibri" w:hAnsi="Calibri" w:cs="Calibri"/>
              </w:rPr>
              <w:t>.</w:t>
            </w:r>
          </w:p>
        </w:tc>
      </w:tr>
      <w:tr w:rsidR="00F733B9" w:rsidRPr="00813ECA" w:rsidTr="00937FB8">
        <w:tc>
          <w:tcPr>
            <w:cnfStyle w:val="001000000000"/>
            <w:tcW w:w="4606" w:type="dxa"/>
          </w:tcPr>
          <w:p w:rsidR="00F733B9" w:rsidRPr="00813ECA" w:rsidRDefault="00F733B9" w:rsidP="005C0FE7">
            <w:pPr>
              <w:rPr>
                <w:rFonts w:ascii="Calibri" w:hAnsi="Calibri" w:cs="Calibri"/>
                <w:b w:val="0"/>
              </w:rPr>
            </w:pPr>
            <w:r w:rsidRPr="00813ECA">
              <w:rPr>
                <w:rFonts w:ascii="Calibri" w:hAnsi="Calibri" w:cs="Calibri"/>
                <w:b w:val="0"/>
              </w:rPr>
              <w:t xml:space="preserve">To prevent that </w:t>
            </w:r>
            <w:proofErr w:type="spellStart"/>
            <w:r w:rsidRPr="00813ECA">
              <w:rPr>
                <w:rFonts w:ascii="Calibri" w:hAnsi="Calibri" w:cs="Calibri"/>
                <w:b w:val="0"/>
              </w:rPr>
              <w:t>classloading</w:t>
            </w:r>
            <w:proofErr w:type="spellEnd"/>
            <w:r w:rsidRPr="00813ECA">
              <w:rPr>
                <w:rFonts w:ascii="Calibri" w:hAnsi="Calibri" w:cs="Calibri"/>
                <w:b w:val="0"/>
              </w:rPr>
              <w:t xml:space="preserve"> </w:t>
            </w:r>
            <w:r w:rsidR="005C0FE7" w:rsidRPr="00813ECA">
              <w:rPr>
                <w:rFonts w:ascii="Calibri" w:hAnsi="Calibri" w:cs="Calibri"/>
                <w:b w:val="0"/>
              </w:rPr>
              <w:t>is executed every time,</w:t>
            </w:r>
            <w:r w:rsidRPr="00813ECA">
              <w:rPr>
                <w:rFonts w:ascii="Calibri" w:hAnsi="Calibri" w:cs="Calibri"/>
                <w:b w:val="0"/>
              </w:rPr>
              <w:t xml:space="preserve"> the Lazy Load pattern will be applied</w:t>
            </w:r>
          </w:p>
        </w:tc>
        <w:tc>
          <w:tcPr>
            <w:tcW w:w="4606" w:type="dxa"/>
          </w:tcPr>
          <w:p w:rsidR="00F733B9" w:rsidRPr="00813ECA" w:rsidRDefault="00F733B9" w:rsidP="00937FB8">
            <w:pPr>
              <w:cnfStyle w:val="000000000000"/>
              <w:rPr>
                <w:rFonts w:ascii="Calibri" w:hAnsi="Calibri" w:cs="Calibri"/>
              </w:rPr>
            </w:pPr>
            <w:r w:rsidRPr="00813ECA">
              <w:rPr>
                <w:rFonts w:ascii="Calibri" w:hAnsi="Calibri" w:cs="Calibri"/>
              </w:rPr>
              <w:t>Apply caching were possible if the (generated) data is always the same.</w:t>
            </w:r>
          </w:p>
        </w:tc>
      </w:tr>
      <w:tr w:rsidR="00F733B9" w:rsidRPr="00813ECA" w:rsidTr="00937FB8">
        <w:trPr>
          <w:cnfStyle w:val="000000100000"/>
        </w:trPr>
        <w:tc>
          <w:tcPr>
            <w:cnfStyle w:val="001000000000"/>
            <w:tcW w:w="4606" w:type="dxa"/>
          </w:tcPr>
          <w:p w:rsidR="00F733B9" w:rsidRPr="00813ECA" w:rsidRDefault="00F733B9" w:rsidP="00937FB8">
            <w:pPr>
              <w:rPr>
                <w:rFonts w:ascii="Calibri" w:hAnsi="Calibri" w:cs="Calibri"/>
                <w:b w:val="0"/>
              </w:rPr>
            </w:pPr>
            <w:r w:rsidRPr="00813ECA">
              <w:rPr>
                <w:rFonts w:ascii="Calibri" w:hAnsi="Calibri" w:cs="Calibri"/>
                <w:b w:val="0"/>
              </w:rPr>
              <w:t xml:space="preserve">For major </w:t>
            </w:r>
            <w:proofErr w:type="gramStart"/>
            <w:r w:rsidRPr="00813ECA">
              <w:rPr>
                <w:rFonts w:ascii="Calibri" w:hAnsi="Calibri" w:cs="Calibri"/>
                <w:b w:val="0"/>
              </w:rPr>
              <w:t>performance</w:t>
            </w:r>
            <w:proofErr w:type="gramEnd"/>
            <w:r w:rsidRPr="00813ECA">
              <w:rPr>
                <w:rFonts w:ascii="Calibri" w:hAnsi="Calibri" w:cs="Calibri"/>
                <w:b w:val="0"/>
              </w:rPr>
              <w:t xml:space="preserve"> reasons we decided to not use a singleton, but to pass a configuration service as a parameter in order to still keep one instance.</w:t>
            </w:r>
          </w:p>
        </w:tc>
        <w:tc>
          <w:tcPr>
            <w:tcW w:w="4606" w:type="dxa"/>
          </w:tcPr>
          <w:p w:rsidR="00F733B9" w:rsidRPr="00813ECA" w:rsidRDefault="00F733B9" w:rsidP="005C0FE7">
            <w:pPr>
              <w:cnfStyle w:val="000000100000"/>
              <w:rPr>
                <w:rFonts w:ascii="Calibri" w:hAnsi="Calibri" w:cs="Calibri"/>
              </w:rPr>
            </w:pPr>
            <w:r w:rsidRPr="00813ECA">
              <w:rPr>
                <w:rFonts w:ascii="Calibri" w:hAnsi="Calibri" w:cs="Calibri"/>
              </w:rPr>
              <w:t xml:space="preserve">Avoid a Singleton </w:t>
            </w:r>
            <w:r w:rsidR="005C0FE7" w:rsidRPr="00813ECA">
              <w:rPr>
                <w:rFonts w:ascii="Calibri" w:hAnsi="Calibri" w:cs="Calibri"/>
              </w:rPr>
              <w:t>where</w:t>
            </w:r>
            <w:r w:rsidRPr="00813ECA">
              <w:rPr>
                <w:rFonts w:ascii="Calibri" w:hAnsi="Calibri" w:cs="Calibri"/>
              </w:rPr>
              <w:t xml:space="preserve"> possible</w:t>
            </w:r>
            <w:r w:rsidR="005C0FE7" w:rsidRPr="00813ECA">
              <w:rPr>
                <w:rFonts w:ascii="Calibri" w:hAnsi="Calibri" w:cs="Calibri"/>
              </w:rPr>
              <w:t>.</w:t>
            </w:r>
          </w:p>
        </w:tc>
      </w:tr>
    </w:tbl>
    <w:p w:rsidR="00F733B9" w:rsidRPr="00813ECA" w:rsidRDefault="00F733B9" w:rsidP="00F733B9">
      <w:pPr>
        <w:sectPr w:rsidR="00F733B9" w:rsidRPr="00813ECA" w:rsidSect="00937FB8"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</w:p>
    <w:p w:rsidR="00F733B9" w:rsidRPr="00813ECA" w:rsidRDefault="00F733B9" w:rsidP="00775476">
      <w:pPr>
        <w:pStyle w:val="Kop1"/>
      </w:pPr>
      <w:bookmarkStart w:id="23" w:name="_Toc327521995"/>
      <w:bookmarkStart w:id="24" w:name="_Toc387056887"/>
      <w:r w:rsidRPr="00813ECA">
        <w:lastRenderedPageBreak/>
        <w:t>Software partioning</w:t>
      </w:r>
      <w:bookmarkEnd w:id="23"/>
      <w:bookmarkEnd w:id="24"/>
    </w:p>
    <w:p w:rsidR="00F733B9" w:rsidRPr="00813ECA" w:rsidRDefault="00F733B9" w:rsidP="00F733B9">
      <w:r w:rsidRPr="00813ECA">
        <w:t xml:space="preserve">In figure </w:t>
      </w:r>
      <w:proofErr w:type="gramStart"/>
      <w:r w:rsidRPr="00813ECA">
        <w:t>6</w:t>
      </w:r>
      <w:proofErr w:type="gramEnd"/>
      <w:r w:rsidRPr="00813ECA">
        <w:t xml:space="preserve"> the software partitioning with architectural rules is shown. In figure </w:t>
      </w:r>
      <w:proofErr w:type="gramStart"/>
      <w:r w:rsidRPr="00813ECA">
        <w:t>6</w:t>
      </w:r>
      <w:proofErr w:type="gramEnd"/>
      <w:r w:rsidRPr="00813ECA">
        <w:t xml:space="preserve"> the packages can be seen as subcomponents. The mapping of physical classes/packages </w:t>
      </w:r>
      <w:proofErr w:type="gramStart"/>
      <w:r w:rsidRPr="00813ECA">
        <w:t>will be given</w:t>
      </w:r>
      <w:proofErr w:type="gramEnd"/>
      <w:r w:rsidRPr="00813ECA">
        <w:t xml:space="preserve"> to the defined subsystems in table 4. </w:t>
      </w:r>
    </w:p>
    <w:p w:rsidR="00F733B9" w:rsidRPr="00813ECA" w:rsidRDefault="00F733B9" w:rsidP="00F733B9">
      <w:r w:rsidRPr="00813ECA">
        <w:rPr>
          <w:b/>
          <w:noProof/>
          <w:u w:val="single"/>
        </w:rPr>
        <w:drawing>
          <wp:anchor distT="0" distB="0" distL="114300" distR="114300" simplePos="0" relativeHeight="251682816" behindDoc="0" locked="0" layoutInCell="1" allowOverlap="1">
            <wp:simplePos x="0" y="0"/>
            <wp:positionH relativeFrom="column">
              <wp:posOffset>3240277</wp:posOffset>
            </wp:positionH>
            <wp:positionV relativeFrom="paragraph">
              <wp:posOffset>1796909</wp:posOffset>
            </wp:positionV>
            <wp:extent cx="772160" cy="653415"/>
            <wp:effectExtent l="0" t="0" r="0" b="0"/>
            <wp:wrapNone/>
            <wp:docPr id="24" name="Afbeelding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2160" cy="653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813ECA">
        <w:rPr>
          <w:b/>
          <w:noProof/>
          <w:u w:val="single"/>
        </w:rPr>
        <w:drawing>
          <wp:anchor distT="0" distB="0" distL="114300" distR="114300" simplePos="0" relativeHeight="251681792" behindDoc="0" locked="0" layoutInCell="1" allowOverlap="1">
            <wp:simplePos x="0" y="0"/>
            <wp:positionH relativeFrom="column">
              <wp:posOffset>2508250</wp:posOffset>
            </wp:positionH>
            <wp:positionV relativeFrom="paragraph">
              <wp:posOffset>4474845</wp:posOffset>
            </wp:positionV>
            <wp:extent cx="700405" cy="653415"/>
            <wp:effectExtent l="0" t="0" r="0" b="0"/>
            <wp:wrapNone/>
            <wp:docPr id="23" name="Afbeelding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0405" cy="653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813ECA">
        <w:rPr>
          <w:b/>
          <w:noProof/>
          <w:u w:val="single"/>
        </w:rPr>
        <w:drawing>
          <wp:anchor distT="0" distB="0" distL="114300" distR="114300" simplePos="0" relativeHeight="251680768" behindDoc="0" locked="0" layoutInCell="1" allowOverlap="1">
            <wp:simplePos x="0" y="0"/>
            <wp:positionH relativeFrom="column">
              <wp:posOffset>1783715</wp:posOffset>
            </wp:positionH>
            <wp:positionV relativeFrom="paragraph">
              <wp:posOffset>4474845</wp:posOffset>
            </wp:positionV>
            <wp:extent cx="700405" cy="653415"/>
            <wp:effectExtent l="0" t="0" r="0" b="0"/>
            <wp:wrapNone/>
            <wp:docPr id="22" name="Afbeelding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0405" cy="653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813ECA">
        <w:rPr>
          <w:b/>
          <w:noProof/>
          <w:u w:val="single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1047115</wp:posOffset>
            </wp:positionH>
            <wp:positionV relativeFrom="paragraph">
              <wp:posOffset>4474845</wp:posOffset>
            </wp:positionV>
            <wp:extent cx="700405" cy="653415"/>
            <wp:effectExtent l="0" t="0" r="0" b="0"/>
            <wp:wrapNone/>
            <wp:docPr id="21" name="Afbeelding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0405" cy="653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813ECA">
        <w:rPr>
          <w:b/>
          <w:noProof/>
          <w:u w:val="single"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3540760</wp:posOffset>
            </wp:positionH>
            <wp:positionV relativeFrom="paragraph">
              <wp:posOffset>3768090</wp:posOffset>
            </wp:positionV>
            <wp:extent cx="700405" cy="653415"/>
            <wp:effectExtent l="0" t="0" r="0" b="0"/>
            <wp:wrapNone/>
            <wp:docPr id="20" name="Afbeelding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0405" cy="653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813ECA">
        <w:rPr>
          <w:b/>
          <w:noProof/>
          <w:u w:val="single"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2733040</wp:posOffset>
            </wp:positionH>
            <wp:positionV relativeFrom="paragraph">
              <wp:posOffset>3768090</wp:posOffset>
            </wp:positionV>
            <wp:extent cx="700405" cy="653415"/>
            <wp:effectExtent l="0" t="0" r="0" b="0"/>
            <wp:wrapNone/>
            <wp:docPr id="19" name="Afbeelding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0405" cy="653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813ECA">
        <w:rPr>
          <w:b/>
          <w:noProof/>
          <w:u w:val="single"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2032635</wp:posOffset>
            </wp:positionH>
            <wp:positionV relativeFrom="paragraph">
              <wp:posOffset>3768090</wp:posOffset>
            </wp:positionV>
            <wp:extent cx="700405" cy="653415"/>
            <wp:effectExtent l="0" t="0" r="0" b="0"/>
            <wp:wrapNone/>
            <wp:docPr id="18" name="Afbeelding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0405" cy="653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813ECA">
        <w:rPr>
          <w:b/>
          <w:noProof/>
          <w:u w:val="single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3255645</wp:posOffset>
            </wp:positionH>
            <wp:positionV relativeFrom="paragraph">
              <wp:posOffset>2449830</wp:posOffset>
            </wp:positionV>
            <wp:extent cx="700405" cy="653415"/>
            <wp:effectExtent l="0" t="0" r="0" b="0"/>
            <wp:wrapNone/>
            <wp:docPr id="17" name="Afbeelding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0405" cy="653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813ECA">
        <w:rPr>
          <w:b/>
          <w:noProof/>
          <w:u w:val="single"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2400935</wp:posOffset>
            </wp:positionH>
            <wp:positionV relativeFrom="paragraph">
              <wp:posOffset>2449830</wp:posOffset>
            </wp:positionV>
            <wp:extent cx="700405" cy="653415"/>
            <wp:effectExtent l="0" t="0" r="0" b="0"/>
            <wp:wrapNone/>
            <wp:docPr id="16" name="Afbeelding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0405" cy="653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813ECA">
        <w:rPr>
          <w:b/>
          <w:noProof/>
          <w:u w:val="single"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1628775</wp:posOffset>
            </wp:positionH>
            <wp:positionV relativeFrom="paragraph">
              <wp:posOffset>2438400</wp:posOffset>
            </wp:positionV>
            <wp:extent cx="700405" cy="653415"/>
            <wp:effectExtent l="0" t="0" r="0" b="0"/>
            <wp:wrapNone/>
            <wp:docPr id="15" name="Afbeelding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0405" cy="653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813ECA">
        <w:rPr>
          <w:b/>
          <w:noProof/>
          <w:u w:val="single"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2508250</wp:posOffset>
            </wp:positionH>
            <wp:positionV relativeFrom="paragraph">
              <wp:posOffset>1797050</wp:posOffset>
            </wp:positionV>
            <wp:extent cx="700405" cy="653415"/>
            <wp:effectExtent l="0" t="0" r="0" b="0"/>
            <wp:wrapNone/>
            <wp:docPr id="4" name="Afbeelding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0405" cy="653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813ECA">
        <w:rPr>
          <w:b/>
          <w:noProof/>
          <w:u w:val="single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2199640</wp:posOffset>
            </wp:positionH>
            <wp:positionV relativeFrom="paragraph">
              <wp:posOffset>395605</wp:posOffset>
            </wp:positionV>
            <wp:extent cx="1056640" cy="653415"/>
            <wp:effectExtent l="0" t="0" r="0" b="0"/>
            <wp:wrapNone/>
            <wp:docPr id="3" name="Afbeelding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6640" cy="653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71E04">
        <w:rPr>
          <w:noProof/>
        </w:rPr>
        <w:pict>
          <v:shape id="Text Box 37" o:spid="_x0000_s1029" type="#_x0000_t202" style="position:absolute;margin-left:361.25pt;margin-top:252.45pt;width:150.1pt;height:65.7pt;z-index:2516674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" filled="f" stroked="f">
            <v:textbox>
              <w:txbxContent>
                <w:p w:rsidR="0030774A" w:rsidRPr="00577970" w:rsidRDefault="0030774A" w:rsidP="00F733B9">
                  <w:r w:rsidRPr="00577970">
                    <w:t xml:space="preserve">No </w:t>
                  </w:r>
                  <w:proofErr w:type="spellStart"/>
                  <w:r w:rsidRPr="00577970">
                    <w:t>skipp</w:t>
                  </w:r>
                  <w:proofErr w:type="spellEnd"/>
                  <w:r w:rsidRPr="00577970">
                    <w:t xml:space="preserve">-call </w:t>
                  </w:r>
                  <w:proofErr w:type="gramStart"/>
                  <w:r w:rsidRPr="00577970">
                    <w:t>is allowed</w:t>
                  </w:r>
                  <w:proofErr w:type="gramEnd"/>
                  <w:r w:rsidRPr="00577970">
                    <w:t xml:space="preserve"> e</w:t>
                  </w:r>
                  <w:r>
                    <w:t xml:space="preserve">xcept for class </w:t>
                  </w:r>
                  <w:proofErr w:type="spellStart"/>
                  <w:r>
                    <w:t>ConfigurationServiceImpl</w:t>
                  </w:r>
                  <w:proofErr w:type="spellEnd"/>
                </w:p>
              </w:txbxContent>
            </v:textbox>
          </v:shape>
        </w:pict>
      </w:r>
      <w:r w:rsidRPr="00813ECA"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624330</wp:posOffset>
            </wp:positionH>
            <wp:positionV relativeFrom="paragraph">
              <wp:posOffset>1859915</wp:posOffset>
            </wp:positionV>
            <wp:extent cx="857250" cy="542925"/>
            <wp:effectExtent l="19050" t="0" r="0" b="0"/>
            <wp:wrapNone/>
            <wp:docPr id="63" name="Afbeelding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0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813ECA">
        <w:rPr>
          <w:noProof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024255</wp:posOffset>
            </wp:positionH>
            <wp:positionV relativeFrom="paragraph">
              <wp:posOffset>3881120</wp:posOffset>
            </wp:positionV>
            <wp:extent cx="1013460" cy="546735"/>
            <wp:effectExtent l="19050" t="0" r="0" b="0"/>
            <wp:wrapNone/>
            <wp:docPr id="72" name="Afbeelding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3460" cy="546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C71E04">
        <w:rPr>
          <w:noProof/>
        </w:rPr>
        <w:pict>
          <v:shape id="Text Box 36" o:spid="_x0000_s1030" type="#_x0000_t202" style="position:absolute;margin-left:-59.6pt;margin-top:206.05pt;width:138.2pt;height:69.15pt;z-index:2516684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cf8htwIAAMI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" filled="f" stroked="f">
            <v:textbox>
              <w:txbxContent>
                <w:p w:rsidR="0030774A" w:rsidRPr="00577970" w:rsidRDefault="0030774A" w:rsidP="00F733B9">
                  <w:r w:rsidRPr="00577970">
                    <w:t>Is not allowed to use t</w:t>
                  </w:r>
                  <w:r>
                    <w:t>he presentation layer except for a notify from an observer</w:t>
                  </w:r>
                </w:p>
              </w:txbxContent>
            </v:textbox>
          </v:shape>
        </w:pict>
      </w:r>
      <w:r w:rsidR="00C71E04">
        <w:rPr>
          <w:noProof/>
        </w:rPr>
        <w:pict>
          <v:group id="Canvas 35" o:spid="_x0000_s1031" editas="canvas" style="position:absolute;margin-left:0;margin-top:0;width:473.15pt;height:429pt;z-index:251659264;mso-position-horizontal-relative:char;mso-position-vertical-relative:line" coordsize="60090,544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">
            <v:shape id="_x0000_s1032" type="#_x0000_t75" style="position:absolute;width:60090;height:54483;visibility:visible">
              <v:fill o:detectmouseclick="t"/>
              <v:path o:connecttype="none"/>
            </v:shape>
            <v:rect id="Rectangle 4" o:spid="_x0000_s1033" style="position:absolute;left:11256;top:1200;width:31609;height:1291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5r9cIA&#10;AADaAAAADwAAAGRycy9kb3ducmV2LnhtbESPT4vCMBTE7wt+h/AEb2uqgn+qUWQXFz1qvXh7Ns+2&#10;2ryUJmrXT28EweMwM79hZovGlOJGtSssK+h1IxDEqdUFZwr2yep7DMJ5ZI2lZVLwTw4W89bXDGNt&#10;77yl285nIkDYxagg976KpXRpTgZd11bEwTvZ2qAPss6krvEe4KaU/SgaSoMFh4UcK/rJKb3srkbB&#10;sejv8bFN/iIzWQ38pknO18OvUp12s5yC8NT4T/jdXmsFI3hdCTdAz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7mv1wgAAANoAAAAPAAAAAAAAAAAAAAAAAJgCAABkcnMvZG93&#10;bnJldi54bWxQSwUGAAAAAAQABAD1AAAAhwMAAAAA&#10;"/>
            <v:shape id="AutoShape 5" o:spid="_x0000_s1034" type="#_x0000_t32" style="position:absolute;left:27040;top:14113;width:24;height:3776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IRYL0AAADaAAAADwAAAGRycy9kb3ducmV2LnhtbERPTYvCMBC9L/gfwgjetqmCslSjqCDI&#10;XkRX0OPQjG2wmZQm29R/bw4Le3y879VmsI3oqfPGsYJploMgLp02XCm4/hw+v0D4gKyxcUwKXuRh&#10;sx59rLDQLvKZ+kuoRAphX6CCOoS2kNKXNVn0mWuJE/dwncWQYFdJ3WFM4baRszxfSIuGU0ONLe1r&#10;Kp+XX6vAxJPp2+M+7r5vd68jmdfcGaUm42G7BBFoCP/iP/dRK0hb05V0A+T6D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jiEWC9AAAA2gAAAA8AAAAAAAAAAAAAAAAAoQIA&#10;AGRycy9kb3ducmV2LnhtbFBLBQYAAAAABAAEAPkAAACLAwAAAAA=&#10;">
              <v:stroke endarrow="block"/>
            </v:shape>
            <v:shape id="AutoShape 6" o:spid="_x0000_s1035" type="#_x0000_t32" style="position:absolute;left:26976;top:31258;width:64;height:5249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660+8EAAADaAAAADwAAAGRycy9kb3ducmV2LnhtbESPQWsCMRSE7wX/Q3gFb91sCxa7GkUF&#10;QbxItaDHx+a5G9y8LJt0s/57Uyh4HGbmG2a+HGwjeuq8cazgPctBEJdOG64U/Jy2b1MQPiBrbByT&#10;gjt5WC5GL3MstIv8Tf0xVCJB2BeooA6hLaT0ZU0WfeZa4uRdXWcxJNlVUncYE9w28iPPP6VFw2mh&#10;xpY2NZW3469VYOLB9O1uE9f788XrSOY+cUap8euwmoEINIRn+L+90wq+4O9KugFy8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XrrT7wQAAANoAAAAPAAAAAAAAAAAAAAAA&#10;AKECAABkcnMvZG93bnJldi54bWxQSwUGAAAAAAQABAD5AAAAjwMAAAAA&#10;">
              <v:stroke endarrow="block"/>
            </v:shape>
            <v:shape id="AutoShape 7" o:spid="_x0000_s1036" type="#_x0000_t32" style="position:absolute;left:8376;top:44011;width:1608;height:48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w06VsQAAADbAAAADwAAAGRycy9kb3ducmV2LnhtbESPQWvDMAyF74X9B6PBLmV1skMpad0y&#10;BoPSw6BtDj0KW0vCYjmzvTT999Oh0JvEe3rv02Y3+V6NFFMX2EC5KEAR2+A6bgzU58/XFaiUkR32&#10;gcnAjRLstk+zDVYuXPlI4yk3SkI4VWigzXmotE62JY9pEQZi0b5D9JhljY12Ea8S7nv9VhRL7bFj&#10;aWhxoI+W7M/pzxvoDvVXPc5/c7SrQ3mJZTpfemvMy/P0vgaVacoP8/167wRf6OUXGUBv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7DTpWxAAAANsAAAAPAAAAAAAAAAAA&#10;AAAAAKECAABkcnMvZG93bnJldi54bWxQSwUGAAAAAAQABAD5AAAAkgMAAAAA&#10;"/>
            <v:shape id="AutoShape 8" o:spid="_x0000_s1037" type="#_x0000_t32" style="position:absolute;left:8376;top:7656;width:8;height:36355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EGfzcEAAADbAAAADwAAAGRycy9kb3ducmV2LnhtbERPPWvDMBDdC/kP4gJZSiM7QzGulVAC&#10;gZIh0NiDx0O62qbWyZVUx/n3VaHQ7R7v86rDYkcxkw+DYwX5NgNBrJ0ZuFPQ1KenAkSIyAZHx6Tg&#10;TgEO+9VDhaVxN36n+Ro7kUI4lKigj3EqpQy6J4th6ybixH04bzEm6DtpPN5SuB3lLsuepcWBU0OP&#10;Ex170p/Xb6tgODeXZn78il4X57z1eajbUSu1WS+vLyAiLfFf/Od+M2l+Dr+/pAPk/g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UQZ/NwQAAANsAAAAPAAAAAAAAAAAAAAAA&#10;AKECAABkcnMvZG93bnJldi54bWxQSwUGAAAAAAQABAD5AAAAjwMAAAAA&#10;"/>
            <v:shape id="AutoShape 9" o:spid="_x0000_s1038" type="#_x0000_t32" style="position:absolute;left:8384;top:7648;width:2872;height:8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/TlcEAAADbAAAADwAAAGRycy9kb3ducmV2LnhtbERPTYvCMBC9C/sfwix401QPotUosrAi&#10;Lh5WpehtaMa22ExKErXur98Igrd5vM+ZLVpTixs5X1lWMOgnIIhzqysuFBz2370xCB+QNdaWScGD&#10;PCzmH50Zptre+Zduu1CIGMI+RQVlCE0qpc9LMuj7tiGO3Nk6gyFCV0jt8B7DTS2HSTKSBiuODSU2&#10;9FVSftldjYLjz+SaPbItbbLBZHNCZ/zffqVU97NdTkEEasNb/HKvdZw/hOcv8QA5/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An9OVwQAAANsAAAAPAAAAAAAAAAAAAAAA&#10;AKECAABkcnMvZG93bnJldi54bWxQSwUGAAAAAAQABAD5AAAAjwMAAAAA&#10;">
              <v:stroke endarrow="block"/>
            </v:shape>
            <v:shape id="AutoShape 10" o:spid="_x0000_s1039" type="#_x0000_t32" style="position:absolute;left:42865;top:7648;width:3728;height:8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9+kIcEAAADbAAAADwAAAGRycy9kb3ducmV2LnhtbERPTYvCMBC9L/gfwgh7WTStwiLVKCII&#10;4mFhtQePQzK2xWZSk1i7/36zIOxtHu9zVpvBtqInHxrHCvJpBoJYO9NwpaA87ycLECEiG2wdk4If&#10;CrBZj95WWBj35G/qT7ESKYRDgQrqGLtCyqBrshimriNO3NV5izFBX0nj8ZnCbStnWfYpLTacGmrs&#10;aFeTvp0eVkFzLL/K/uMevV4c84vPw/nSaqXex8N2CSLSEP/FL/fBpPlz+PslHSDX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36QhwQAAANsAAAAPAAAAAAAAAAAAAAAA&#10;AKECAABkcnMvZG93bnJldi54bWxQSwUGAAAAAAQABAD5AAAAjwMAAAAA&#10;"/>
            <v:shape id="AutoShape 11" o:spid="_x0000_s1040" type="#_x0000_t32" style="position:absolute;left:46585;top:7664;width:8;height:36347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DKMvsIAAADbAAAADwAAAGRycy9kb3ducmV2LnhtbERPS2sCMRC+F/ofwgheimaVKrI1yrYg&#10;1IIHH71PN9NNcDPZbqKu/94UBG/z8T1nvuxcLc7UButZwWiYgSAuvbZcKTjsV4MZiBCRNdaeScGV&#10;AiwXz09zzLW/8JbOu1iJFMIhRwUmxiaXMpSGHIahb4gT9+tbhzHBtpK6xUsKd7UcZ9lUOrScGgw2&#10;9GGoPO5OTsFmPXovfoxdf23/7GayKupT9fKtVL/XFW8gInXxIb67P3Wa/wr/v6QD5OI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DKMvsIAAADbAAAADwAAAAAAAAAAAAAA&#10;AAChAgAAZHJzL2Rvd25yZXYueG1sUEsFBgAAAAAEAAQA+QAAAJADAAAAAA==&#10;"/>
            <v:shape id="AutoShape 12" o:spid="_x0000_s1041" type="#_x0000_t32" style="position:absolute;left:43969;top:44003;width:2616;height:8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WF5fsIAAADbAAAADwAAAGRycy9kb3ducmV2LnhtbESPwWrDMBBE74H+g9hCb7HcQEpxrYQ2&#10;UAi5lKaB9LhYG1vEWhlJsZy/rwqBHIeZecPU68n2YiQfjGMFz0UJgrhx2nCr4PDzOX8FESKyxt4x&#10;KbhSgPXqYVZjpV3ibxr3sRUZwqFCBV2MQyVlaDqyGAo3EGfv5LzFmKVvpfaYMtz2clGWL9Ki4bzQ&#10;4UCbjprz/mIVmPRlxmG7SR+742/Qicx16YxST4/T+xuISFO8h2/trVawWML/l/wD5Oo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WF5fsIAAADbAAAADwAAAAAAAAAAAAAA&#10;AAChAgAAZHJzL2Rvd25yZXYueG1sUEsFBgAAAAAEAAQA+QAAAJADAAAAAA==&#10;">
              <v:stroke endarrow="block"/>
            </v:shape>
            <v:shape id="Text Box 13" o:spid="_x0000_s1042" type="#_x0000_t202" style="position:absolute;left:11248;top:1200;width:9520;height:285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kiq8MA&#10;AADbAAAADwAAAGRycy9kb3ducmV2LnhtbESPzWrDMBCE74W8g9hAb7WU0JrEsRJCSqGnluYPclus&#10;jW1irYyl2u7bV4VCjsPMfMPkm9E2oqfO1441zBIFgrhwpuZSw/Hw9rQA4QOywcYxafghD5v15CHH&#10;zLiBv6jfh1JECPsMNVQhtJmUvqjIok9cSxy9q+sshii7UpoOhwi3jZwrlUqLNceFClvaVVTc9t9W&#10;w+njejk/q8/y1b60gxuVZLuUWj9Ox+0KRKAx3MP/7XejYZ7C35f4A+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kkiq8MAAADbAAAADwAAAAAAAAAAAAAAAACYAgAAZHJzL2Rv&#10;d25yZXYueG1sUEsFBgAAAAAEAAQA9QAAAIgDAAAAAA==&#10;" filled="f" stroked="f">
              <v:textbox>
                <w:txbxContent>
                  <w:p w:rsidR="0030774A" w:rsidRDefault="0030774A" w:rsidP="00F733B9">
                    <w:r>
                      <w:t>Presentation</w:t>
                    </w:r>
                  </w:p>
                </w:txbxContent>
              </v:textbox>
            </v:shape>
            <v:rect id="Rectangle 14" o:spid="_x0000_s1043" style="position:absolute;left:12664;top:17889;width:28753;height:1336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ofV8QA&#10;AADbAAAADwAAAGRycy9kb3ducmV2LnhtbESPQWvCQBSE7wX/w/IKvTWbpmBrdBVRLPZokktvz+wz&#10;SZt9G7KrSf31bqHgcZiZb5jFajStuFDvGssKXqIYBHFpdcOVgiLfPb+DcB5ZY2uZFPySg9Vy8rDA&#10;VNuBD3TJfCUChF2KCmrvu1RKV9Zk0EW2Iw7eyfYGfZB9JXWPQ4CbViZxPJUGGw4LNXa0qan8yc5G&#10;wbFJCrwe8o/YzHav/nPMv89fW6WeHsf1HISn0d/D/+29VpC8wd+X8AP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sqH1fEAAAA2wAAAA8AAAAAAAAAAAAAAAAAmAIAAGRycy9k&#10;b3ducmV2LnhtbFBLBQYAAAAABAAEAPUAAACJAwAAAAA=&#10;"/>
            <v:shape id="Text Box 15" o:spid="_x0000_s1044" type="#_x0000_t202" style="position:absolute;left:12664;top:17889;width:9520;height:28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oTQsAA&#10;AADbAAAADwAAAGRycy9kb3ducmV2LnhtbERPz2vCMBS+C/sfwht4s8nEyVYbZSiDnSbWTfD2aJ5t&#10;sXkJTWa7/94cBjt+fL+LzWg7caM+tI41PGUKBHHlTMu1hq/j++wFRIjIBjvHpOGXAmzWD5MCc+MG&#10;PtCtjLVIIRxy1NDE6HMpQ9WQxZA5T5y4i+stxgT7WpoehxRuOzlXaikttpwaGvS0bai6lj9Ww/fn&#10;5XxaqH29s89+cKOSbF+l1tPH8W0FItIY/8V/7g+jYZ7Gpi/pB8j1H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JoTQsAAAADbAAAADwAAAAAAAAAAAAAAAACYAgAAZHJzL2Rvd25y&#10;ZXYueG1sUEsFBgAAAAAEAAQA9QAAAIUDAAAAAA==&#10;" filled="f" stroked="f">
              <v:textbox>
                <w:txbxContent>
                  <w:p w:rsidR="0030774A" w:rsidRDefault="0030774A" w:rsidP="00F733B9">
                    <w:r>
                      <w:t>Task</w:t>
                    </w:r>
                  </w:p>
                </w:txbxContent>
              </v:textbox>
            </v:shape>
            <v:shape id="Text Box 16" o:spid="_x0000_s1045" type="#_x0000_t202" style="position:absolute;left:9984;top:36507;width:33985;height:150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Hv9sUA&#10;AADbAAAADwAAAGRycy9kb3ducmV2LnhtbESPQWvCQBSE70L/w/IKvUizqYo1qatIQbE3a8VeH9ln&#10;Epp9G3fXmP77bkHwOMzMN8x82ZtGdOR8bVnBS5KCIC6srrlUcPhaP89A+ICssbFMCn7Jw3LxMJhj&#10;ru2VP6nbh1JECPscFVQhtLmUvqjIoE9sSxy9k3UGQ5SulNrhNcJNI0dpOpUGa44LFbb0XlHxs78Y&#10;BbPJtvv2H+PdsZiemiwMX7vN2Sn19Niv3kAE6sM9fGtvtYJRBv9f4g+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Ie/2xQAAANsAAAAPAAAAAAAAAAAAAAAAAJgCAABkcnMv&#10;ZG93bnJldi54bWxQSwUGAAAAAAQABAD1AAAAigMAAAAA&#10;">
              <v:textbox>
                <w:txbxContent>
                  <w:p w:rsidR="0030774A" w:rsidRDefault="0030774A" w:rsidP="00F733B9"/>
                </w:txbxContent>
              </v:textbox>
            </v:shape>
            <v:shape id="Text Box 17" o:spid="_x0000_s1046" type="#_x0000_t202" style="position:absolute;left:11256;top:36507;width:9520;height:28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WJmcEA&#10;AADbAAAADwAAAGRycy9kb3ducmV2LnhtbERPW2vCMBR+H+w/hCPsbU28bMzOKEMZ7Emxm4Jvh+bY&#10;ljUnocls/ffmQdjjx3dfrAbbigt1oXGsYZwpEMSlMw1XGn6+P5/fQISIbLB1TBquFGC1fHxYYG5c&#10;z3u6FLESKYRDjhrqGH0uZShrshgy54kTd3adxZhgV0nTYZ/CbSsnSr1Kiw2nhho9rWsqf4s/q+Gw&#10;PZ+OM7WrNvbF925Qku1cav00Gj7eQUQa4r/47v4yGqZpffqSfoBc3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c1iZnBAAAA2wAAAA8AAAAAAAAAAAAAAAAAmAIAAGRycy9kb3du&#10;cmV2LnhtbFBLBQYAAAAABAAEAPUAAACGAwAAAAA=&#10;" filled="f" stroked="f">
              <v:textbox>
                <w:txbxContent>
                  <w:p w:rsidR="0030774A" w:rsidRDefault="0030774A" w:rsidP="00F733B9">
                    <w:r>
                      <w:t>Domain</w:t>
                    </w:r>
                  </w:p>
                </w:txbxContent>
              </v:textbox>
            </v:shape>
            <v:shape id="Text Box 18" o:spid="_x0000_s1047" type="#_x0000_t202" style="position:absolute;top:51380;width:49002;height:310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W7YcIA&#10;AADbAAAADwAAAGRycy9kb3ducmV2LnhtbESPQYvCMBSE7wv+h/AEL4umURCtRhHZhcWb7l68PZpn&#10;W2xeShPb6q/fCILHYWa+Ydbb3laipcaXjjWoSQKCOHOm5FzD3+/3eAHCB2SDlWPScCcP283gY42p&#10;cR0fqT2FXEQI+xQ1FCHUqZQ+K8iin7iaOHoX11gMUTa5NA12EW4rOU2SubRYclwosKZ9Qdn1dLMa&#10;5v1X/XlY0rR7ZFXL54dSgZTWo2G/W4EI1Id3+NX+MRpmCp5f4g+Qm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lbthwgAAANsAAAAPAAAAAAAAAAAAAAAAAJgCAABkcnMvZG93&#10;bnJldi54bWxQSwUGAAAAAAQABAD1AAAAhwMAAAAA&#10;" filled="f" stroked="f">
              <v:textbox style="mso-fit-shape-to-text:t" inset="0,0,0,0">
                <w:txbxContent>
                  <w:p w:rsidR="0030774A" w:rsidRPr="00180AC5" w:rsidRDefault="0030774A" w:rsidP="00F733B9">
                    <w:pPr>
                      <w:pStyle w:val="Bijschrift"/>
                      <w:rPr>
                        <w:noProof/>
                      </w:rPr>
                    </w:pPr>
                    <w:r>
                      <w:t xml:space="preserve">Figure </w:t>
                    </w:r>
                    <w:fldSimple w:instr=" SEQ Figuur \* ARABIC ">
                      <w:r>
                        <w:rPr>
                          <w:noProof/>
                        </w:rPr>
                        <w:t>6</w:t>
                      </w:r>
                    </w:fldSimple>
                  </w:p>
                </w:txbxContent>
              </v:textbox>
            </v:shape>
            <v:shape id="AutoShape 19" o:spid="_x0000_s1048" type="#_x0000_t32" style="position:absolute;left:8376;top:24578;width:4288;height:8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1F318MAAADbAAAADwAAAGRycy9kb3ducmV2LnhtbESPT2sCMRTE7wW/Q3hCb91sLRZZjVKF&#10;gvRS/AN6fGyeu8HNy7KJm/XbN4LQ4zAzv2EWq8E2oqfOG8cK3rMcBHHptOFKwfHw/TYD4QOyxsYx&#10;KbiTh9Vy9LLAQrvIO+r3oRIJwr5ABXUIbSGlL2uy6DPXEifv4jqLIcmukrrDmOC2kZM8/5QWDaeF&#10;Glva1FRe9zerwMRf07fbTVz/nM5eRzL3qTNKvY6HrzmIQEP4Dz/bW63gYwKPL+kHyO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NRd9fDAAAA2wAAAA8AAAAAAAAAAAAA&#10;AAAAoQIAAGRycy9kb3ducmV2LnhtbFBLBQYAAAAABAAEAPkAAACRAwAAAAA=&#10;">
              <v:stroke endarrow="block"/>
            </v:shape>
            <v:shape id="AutoShape 20" o:spid="_x0000_s1049" type="#_x0000_t32" style="position:absolute;left:32249;top:10512;width:3264;height:9441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7BhsMAAADbAAAADwAAAGRycy9kb3ducmV2LnhtbESPT2vCQBTE74V+h+UVvNVNYxCNrlJa&#10;hCJe/HPw+Mg+N6HZtyH7qum3dwsFj8PM/IZZrgffqiv1sQls4G2cgSKugm3YGTgdN68zUFGQLbaB&#10;ycAvRVivnp+WWNpw4z1dD+JUgnAs0UAt0pVax6omj3EcOuLkXULvUZLsnbY93hLctzrPsqn22HBa&#10;qLGjj5qq78OPN3A++d08Lz69K9xR9kLbJi+mxoxehvcFKKFBHuH/9pc1MJnA35f0A/Tq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YuwYbDAAAA2wAAAA8AAAAAAAAAAAAA&#10;AAAAoQIAAGRycy9kb3ducmV2LnhtbFBLBQYAAAAABAAEAPkAAACRAwAAAAA=&#10;">
              <v:stroke endarrow="block"/>
            </v:shape>
            <v:shape id="Text Box 21" o:spid="_x0000_s1050" type="#_x0000_t202" style="position:absolute;left:33081;top:10512;width:21696;height:646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312qsQA&#10;AADbAAAADwAAAGRycy9kb3ducmV2LnhtbESPQWvCQBSE74L/YXmF3nRTFYmpmyCCorSX2hI8vmZf&#10;k9Ts25DdmvjvuwWhx2FmvmHW2WAacaXO1ZYVPE0jEMSF1TWXCj7ed5MYhPPIGhvLpOBGDrJ0PFpj&#10;om3Pb3Q9+VIECLsEFVTet4mUrqjIoJvaljh4X7Yz6IPsSqk77APcNHIWRUtpsOawUGFL24qKy+nH&#10;KMB4deTo7M3tNe8/y2Oey5fvvVKPD8PmGYSnwf+H7+2DVjBfwN+X8ANk+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t9dqrEAAAA2wAAAA8AAAAAAAAAAAAAAAAAmAIAAGRycy9k&#10;b3ducmV2LnhtbFBLBQYAAAAABAAEAPUAAACJAwAAAAA=&#10;" fillcolor="white [3212]" stroked="f">
              <v:fill opacity="37265f"/>
              <v:textbox>
                <w:txbxContent>
                  <w:p w:rsidR="0030774A" w:rsidRPr="007A612F" w:rsidRDefault="0030774A" w:rsidP="00F733B9">
                    <w:proofErr w:type="gramStart"/>
                    <w:r w:rsidRPr="007A612F">
                      <w:t>Is not allowed</w:t>
                    </w:r>
                    <w:proofErr w:type="gramEnd"/>
                    <w:r w:rsidRPr="007A612F">
                      <w:t xml:space="preserve"> to use Swing</w:t>
                    </w:r>
                    <w:r>
                      <w:t xml:space="preserve"> (desktop) GUI except for class </w:t>
                    </w:r>
                    <w:proofErr w:type="spellStart"/>
                    <w:r>
                      <w:t>GuiController</w:t>
                    </w:r>
                    <w:proofErr w:type="spellEnd"/>
                  </w:p>
                </w:txbxContent>
              </v:textbox>
            </v:shape>
          </v:group>
        </w:pict>
      </w:r>
      <w:r w:rsidR="00C71E04">
        <w:rPr>
          <w:noProof/>
        </w:rPr>
      </w:r>
      <w:r w:rsidR="00C71E04">
        <w:rPr>
          <w:noProof/>
        </w:rPr>
        <w:pict>
          <v:rect id="Rectangle 1" o:spid="_x0000_s1065" style="width:386.25pt;height:425.25pt;visibility:visible;mso-position-horizontal-relative:char;mso-position-vertical-relative:line" filled="f" stroked="f">
            <o:lock v:ext="edit" aspectratio="t"/>
            <w10:wrap type="none"/>
            <w10:anchorlock/>
          </v:rect>
        </w:pict>
      </w:r>
    </w:p>
    <w:p w:rsidR="00F733B9" w:rsidRPr="00813ECA" w:rsidRDefault="00F733B9" w:rsidP="00F733B9">
      <w:pPr>
        <w:pStyle w:val="Geenafstand"/>
      </w:pPr>
      <w:r w:rsidRPr="00813ECA">
        <w:rPr>
          <w:rStyle w:val="DuidelijkcitaatChar"/>
        </w:rPr>
        <w:t>Other rules</w:t>
      </w:r>
    </w:p>
    <w:p w:rsidR="00F733B9" w:rsidRPr="00813ECA" w:rsidRDefault="00F733B9" w:rsidP="00F733B9">
      <w:pPr>
        <w:pStyle w:val="Geenafstand"/>
        <w:numPr>
          <w:ilvl w:val="0"/>
          <w:numId w:val="21"/>
        </w:numPr>
      </w:pPr>
      <w:r w:rsidRPr="00813ECA">
        <w:t xml:space="preserve">All the classes of package </w:t>
      </w:r>
      <w:proofErr w:type="spellStart"/>
      <w:r w:rsidRPr="00813ECA">
        <w:rPr>
          <w:i/>
        </w:rPr>
        <w:t>husacct.validate.domain.configuration</w:t>
      </w:r>
      <w:proofErr w:type="spellEnd"/>
      <w:r w:rsidRPr="00813ECA">
        <w:rPr>
          <w:i/>
        </w:rPr>
        <w:t xml:space="preserve"> </w:t>
      </w:r>
      <w:r w:rsidRPr="00813ECA">
        <w:t xml:space="preserve">have visibility package except for class </w:t>
      </w:r>
      <w:proofErr w:type="spellStart"/>
      <w:r w:rsidRPr="00813ECA">
        <w:rPr>
          <w:i/>
        </w:rPr>
        <w:t>husacct.validate.domain.configuration.ConfigurationServiceImpl</w:t>
      </w:r>
      <w:proofErr w:type="spellEnd"/>
      <w:r w:rsidRPr="00813ECA">
        <w:t>.</w:t>
      </w:r>
    </w:p>
    <w:p w:rsidR="00F733B9" w:rsidRPr="00813ECA" w:rsidRDefault="00F733B9" w:rsidP="00F733B9">
      <w:pPr>
        <w:pStyle w:val="Geenafstand"/>
        <w:numPr>
          <w:ilvl w:val="0"/>
          <w:numId w:val="21"/>
        </w:numPr>
      </w:pPr>
      <w:r w:rsidRPr="00813ECA">
        <w:t xml:space="preserve">All the </w:t>
      </w:r>
      <w:proofErr w:type="spellStart"/>
      <w:r w:rsidRPr="00813ECA">
        <w:t>subpackages</w:t>
      </w:r>
      <w:proofErr w:type="spellEnd"/>
      <w:r w:rsidRPr="00813ECA">
        <w:t xml:space="preserve"> of package </w:t>
      </w:r>
      <w:proofErr w:type="spellStart"/>
      <w:r w:rsidRPr="00813ECA">
        <w:rPr>
          <w:i/>
        </w:rPr>
        <w:t>husacct.validate.domain.validation.ruletype</w:t>
      </w:r>
      <w:proofErr w:type="spellEnd"/>
      <w:r w:rsidRPr="00813ECA">
        <w:rPr>
          <w:i/>
        </w:rPr>
        <w:t xml:space="preserve"> </w:t>
      </w:r>
      <w:r w:rsidR="005C0FE7" w:rsidRPr="00813ECA">
        <w:t xml:space="preserve">must extend </w:t>
      </w:r>
      <w:r w:rsidRPr="00813ECA">
        <w:t xml:space="preserve">abstract class </w:t>
      </w:r>
      <w:proofErr w:type="spellStart"/>
      <w:r w:rsidRPr="00813ECA">
        <w:rPr>
          <w:i/>
        </w:rPr>
        <w:t>husacct.validate.domain.validation.rule.RuleType</w:t>
      </w:r>
      <w:proofErr w:type="spellEnd"/>
    </w:p>
    <w:p w:rsidR="00F733B9" w:rsidRPr="00813ECA" w:rsidRDefault="005C0FE7" w:rsidP="00F733B9">
      <w:pPr>
        <w:pStyle w:val="Geenafstand"/>
        <w:numPr>
          <w:ilvl w:val="0"/>
          <w:numId w:val="21"/>
        </w:numPr>
      </w:pPr>
      <w:r w:rsidRPr="00813ECA">
        <w:t xml:space="preserve">All </w:t>
      </w:r>
      <w:r w:rsidR="00F733B9" w:rsidRPr="00813ECA">
        <w:t xml:space="preserve">enumeration that </w:t>
      </w:r>
      <w:proofErr w:type="gramStart"/>
      <w:r w:rsidR="00F733B9" w:rsidRPr="00813ECA">
        <w:t>contain</w:t>
      </w:r>
      <w:proofErr w:type="gramEnd"/>
      <w:r w:rsidR="00F733B9" w:rsidRPr="00813ECA">
        <w:t xml:space="preserve"> </w:t>
      </w:r>
      <w:proofErr w:type="spellStart"/>
      <w:r w:rsidR="00F733B9" w:rsidRPr="00813ECA">
        <w:t>violationtypekeys</w:t>
      </w:r>
      <w:proofErr w:type="spellEnd"/>
      <w:r w:rsidR="00F733B9" w:rsidRPr="00813ECA">
        <w:t xml:space="preserve"> constants of a language must implement </w:t>
      </w:r>
      <w:r w:rsidR="00F733B9" w:rsidRPr="00813ECA">
        <w:rPr>
          <w:i/>
        </w:rPr>
        <w:t>husacct.validate.domain.validation.violationtype.IViolationType</w:t>
      </w:r>
      <w:r w:rsidR="00F733B9" w:rsidRPr="00813ECA">
        <w:t>.</w:t>
      </w:r>
    </w:p>
    <w:p w:rsidR="00F733B9" w:rsidRPr="00813ECA" w:rsidRDefault="00F733B9" w:rsidP="00F733B9">
      <w:pPr>
        <w:pStyle w:val="Geenafstand"/>
        <w:numPr>
          <w:ilvl w:val="0"/>
          <w:numId w:val="21"/>
        </w:numPr>
      </w:pPr>
      <w:r w:rsidRPr="00813ECA">
        <w:t xml:space="preserve">All classes in package </w:t>
      </w:r>
      <w:proofErr w:type="spellStart"/>
      <w:r w:rsidRPr="00813ECA">
        <w:rPr>
          <w:i/>
        </w:rPr>
        <w:t>husacct.validate.task.report.writer</w:t>
      </w:r>
      <w:proofErr w:type="spellEnd"/>
      <w:r w:rsidRPr="00813ECA">
        <w:rPr>
          <w:i/>
        </w:rPr>
        <w:t xml:space="preserve"> </w:t>
      </w:r>
      <w:r w:rsidR="005C0FE7" w:rsidRPr="00813ECA">
        <w:t>must extend</w:t>
      </w:r>
      <w:r w:rsidRPr="00813ECA">
        <w:t xml:space="preserve"> class </w:t>
      </w:r>
      <w:proofErr w:type="spellStart"/>
      <w:r w:rsidRPr="00813ECA">
        <w:rPr>
          <w:i/>
        </w:rPr>
        <w:t>husacct.validate.task.writer.ReportWriter</w:t>
      </w:r>
      <w:proofErr w:type="spellEnd"/>
      <w:r w:rsidRPr="00813ECA">
        <w:t xml:space="preserve">, except for class </w:t>
      </w:r>
      <w:proofErr w:type="spellStart"/>
      <w:r w:rsidRPr="00813ECA">
        <w:rPr>
          <w:i/>
        </w:rPr>
        <w:t>husacct.validate.task.writer.ReportWriter</w:t>
      </w:r>
      <w:proofErr w:type="spellEnd"/>
      <w:r w:rsidRPr="00813ECA">
        <w:t>. (</w:t>
      </w:r>
      <w:proofErr w:type="gramStart"/>
      <w:r w:rsidRPr="00813ECA">
        <w:t>because</w:t>
      </w:r>
      <w:proofErr w:type="gramEnd"/>
      <w:r w:rsidRPr="00813ECA">
        <w:t xml:space="preserve"> the class is in the same folder as in the target).</w:t>
      </w:r>
    </w:p>
    <w:p w:rsidR="00F733B9" w:rsidRPr="00813ECA" w:rsidRDefault="00F733B9" w:rsidP="00F733B9">
      <w:pPr>
        <w:pStyle w:val="Geenafstand"/>
        <w:numPr>
          <w:ilvl w:val="0"/>
          <w:numId w:val="21"/>
        </w:numPr>
      </w:pPr>
      <w:r w:rsidRPr="00813ECA">
        <w:lastRenderedPageBreak/>
        <w:t xml:space="preserve">Class </w:t>
      </w:r>
      <w:proofErr w:type="spellStart"/>
      <w:r w:rsidRPr="00813ECA">
        <w:rPr>
          <w:i/>
        </w:rPr>
        <w:t>husacct.validate.domain.factory.RuleTypesFactory</w:t>
      </w:r>
      <w:proofErr w:type="spellEnd"/>
      <w:r w:rsidRPr="00813ECA">
        <w:rPr>
          <w:i/>
        </w:rPr>
        <w:t xml:space="preserve"> </w:t>
      </w:r>
      <w:r w:rsidRPr="00813ECA">
        <w:t xml:space="preserve">is the only module allowed to use </w:t>
      </w:r>
      <w:proofErr w:type="spellStart"/>
      <w:r w:rsidRPr="00813ECA">
        <w:rPr>
          <w:i/>
        </w:rPr>
        <w:t>husacct.validate.domain.factory.RuleTypesFactory</w:t>
      </w:r>
      <w:proofErr w:type="spellEnd"/>
      <w:r w:rsidRPr="00813ECA">
        <w:t>.</w:t>
      </w:r>
    </w:p>
    <w:p w:rsidR="00F733B9" w:rsidRPr="00813ECA" w:rsidRDefault="00F733B9" w:rsidP="00775476">
      <w:pPr>
        <w:pStyle w:val="Kop2"/>
      </w:pPr>
      <w:bookmarkStart w:id="25" w:name="_Toc327521996"/>
      <w:bookmarkStart w:id="26" w:name="_Toc387056888"/>
      <w:r w:rsidRPr="00813ECA">
        <w:t>Mapping of the physical classes to the software partitioning</w:t>
      </w:r>
      <w:bookmarkEnd w:id="25"/>
      <w:bookmarkEnd w:id="26"/>
    </w:p>
    <w:tbl>
      <w:tblPr>
        <w:tblStyle w:val="Gemiddeldelijst1-accent2"/>
        <w:tblW w:w="0" w:type="auto"/>
        <w:tblLook w:val="04A0"/>
      </w:tblPr>
      <w:tblGrid>
        <w:gridCol w:w="4606"/>
        <w:gridCol w:w="4606"/>
      </w:tblGrid>
      <w:tr w:rsidR="00F733B9" w:rsidRPr="00813ECA" w:rsidTr="00937FB8">
        <w:trPr>
          <w:cnfStyle w:val="100000000000"/>
        </w:trPr>
        <w:tc>
          <w:tcPr>
            <w:cnfStyle w:val="001000000000"/>
            <w:tcW w:w="4606" w:type="dxa"/>
          </w:tcPr>
          <w:p w:rsidR="00F733B9" w:rsidRPr="00813ECA" w:rsidRDefault="00937FB8" w:rsidP="00937FB8">
            <w:pPr>
              <w:rPr>
                <w:b w:val="0"/>
                <w:color w:val="00A0DB" w:themeColor="accent2"/>
              </w:rPr>
            </w:pPr>
            <w:r w:rsidRPr="00813ECA">
              <w:rPr>
                <w:b w:val="0"/>
                <w:color w:val="00A0DB" w:themeColor="accent2"/>
              </w:rPr>
              <w:t>SUBSYSTEM</w:t>
            </w:r>
          </w:p>
        </w:tc>
        <w:tc>
          <w:tcPr>
            <w:tcW w:w="4606" w:type="dxa"/>
          </w:tcPr>
          <w:p w:rsidR="00F733B9" w:rsidRPr="00813ECA" w:rsidRDefault="00937FB8" w:rsidP="00937FB8">
            <w:pPr>
              <w:cnfStyle w:val="100000000000"/>
              <w:rPr>
                <w:color w:val="00A0DB" w:themeColor="accent2"/>
              </w:rPr>
            </w:pPr>
            <w:r w:rsidRPr="00813ECA">
              <w:rPr>
                <w:color w:val="00A0DB" w:themeColor="accent2"/>
              </w:rPr>
              <w:t>PACKAGE/CLASS</w:t>
            </w:r>
          </w:p>
        </w:tc>
      </w:tr>
      <w:tr w:rsidR="00F733B9" w:rsidRPr="00813ECA" w:rsidTr="00937FB8">
        <w:trPr>
          <w:cnfStyle w:val="000000100000"/>
        </w:trPr>
        <w:tc>
          <w:tcPr>
            <w:cnfStyle w:val="001000000000"/>
            <w:tcW w:w="4606" w:type="dxa"/>
          </w:tcPr>
          <w:p w:rsidR="00F733B9" w:rsidRPr="00813ECA" w:rsidRDefault="00F733B9" w:rsidP="00937FB8">
            <w:pPr>
              <w:rPr>
                <w:b w:val="0"/>
              </w:rPr>
            </w:pPr>
            <w:r w:rsidRPr="00813ECA">
              <w:rPr>
                <w:b w:val="0"/>
              </w:rPr>
              <w:t>Swing (desktop) GUI</w:t>
            </w:r>
          </w:p>
        </w:tc>
        <w:tc>
          <w:tcPr>
            <w:tcW w:w="4606" w:type="dxa"/>
          </w:tcPr>
          <w:p w:rsidR="00F733B9" w:rsidRPr="00813ECA" w:rsidRDefault="00F733B9" w:rsidP="00937FB8">
            <w:pPr>
              <w:cnfStyle w:val="000000100000"/>
              <w:rPr>
                <w:i/>
              </w:rPr>
            </w:pPr>
            <w:r w:rsidRPr="00813ECA">
              <w:t xml:space="preserve">All underlying packages and classes of package: </w:t>
            </w:r>
            <w:proofErr w:type="spellStart"/>
            <w:r w:rsidRPr="00813ECA">
              <w:rPr>
                <w:i/>
              </w:rPr>
              <w:t>husacct.validate.presentation</w:t>
            </w:r>
            <w:proofErr w:type="spellEnd"/>
          </w:p>
        </w:tc>
      </w:tr>
      <w:tr w:rsidR="00F733B9" w:rsidRPr="00813ECA" w:rsidTr="00937FB8">
        <w:tc>
          <w:tcPr>
            <w:cnfStyle w:val="001000000000"/>
            <w:tcW w:w="4606" w:type="dxa"/>
          </w:tcPr>
          <w:p w:rsidR="00F733B9" w:rsidRPr="00813ECA" w:rsidRDefault="00F733B9" w:rsidP="00937FB8">
            <w:pPr>
              <w:rPr>
                <w:b w:val="0"/>
              </w:rPr>
            </w:pPr>
            <w:r w:rsidRPr="00813ECA">
              <w:rPr>
                <w:b w:val="0"/>
              </w:rPr>
              <w:t>Report</w:t>
            </w:r>
          </w:p>
        </w:tc>
        <w:tc>
          <w:tcPr>
            <w:tcW w:w="4606" w:type="dxa"/>
          </w:tcPr>
          <w:p w:rsidR="00F733B9" w:rsidRPr="00813ECA" w:rsidRDefault="00F733B9" w:rsidP="00937FB8">
            <w:pPr>
              <w:cnfStyle w:val="000000000000"/>
              <w:rPr>
                <w:i/>
              </w:rPr>
            </w:pPr>
            <w:r w:rsidRPr="00813ECA">
              <w:t xml:space="preserve">All underlying packages and classes of package: </w:t>
            </w:r>
            <w:proofErr w:type="spellStart"/>
            <w:r w:rsidRPr="00813ECA">
              <w:rPr>
                <w:i/>
              </w:rPr>
              <w:t>husacct.validate.task.report</w:t>
            </w:r>
            <w:proofErr w:type="spellEnd"/>
            <w:r w:rsidRPr="00813ECA">
              <w:rPr>
                <w:i/>
              </w:rPr>
              <w:t xml:space="preserve"> </w:t>
            </w:r>
            <w:r w:rsidRPr="00813ECA">
              <w:t xml:space="preserve">and the classes </w:t>
            </w:r>
            <w:proofErr w:type="spellStart"/>
            <w:r w:rsidRPr="00813ECA">
              <w:rPr>
                <w:i/>
              </w:rPr>
              <w:t>husacct.validate.task.IReportService</w:t>
            </w:r>
            <w:proofErr w:type="spellEnd"/>
          </w:p>
          <w:p w:rsidR="00F733B9" w:rsidRPr="00813ECA" w:rsidRDefault="00F733B9" w:rsidP="00937FB8">
            <w:pPr>
              <w:cnfStyle w:val="000000000000"/>
            </w:pPr>
            <w:proofErr w:type="spellStart"/>
            <w:r w:rsidRPr="00813ECA">
              <w:rPr>
                <w:i/>
              </w:rPr>
              <w:t>husacct.validate.task.ReportServiceImpl</w:t>
            </w:r>
            <w:proofErr w:type="spellEnd"/>
          </w:p>
        </w:tc>
      </w:tr>
      <w:tr w:rsidR="00F733B9" w:rsidRPr="00813ECA" w:rsidTr="00937FB8">
        <w:trPr>
          <w:cnfStyle w:val="000000100000"/>
        </w:trPr>
        <w:tc>
          <w:tcPr>
            <w:cnfStyle w:val="001000000000"/>
            <w:tcW w:w="4606" w:type="dxa"/>
          </w:tcPr>
          <w:p w:rsidR="00F733B9" w:rsidRPr="00813ECA" w:rsidRDefault="00F733B9" w:rsidP="00937FB8">
            <w:pPr>
              <w:rPr>
                <w:b w:val="0"/>
              </w:rPr>
            </w:pPr>
            <w:r w:rsidRPr="00813ECA">
              <w:rPr>
                <w:b w:val="0"/>
              </w:rPr>
              <w:t>Import XML</w:t>
            </w:r>
          </w:p>
        </w:tc>
        <w:tc>
          <w:tcPr>
            <w:tcW w:w="4606" w:type="dxa"/>
          </w:tcPr>
          <w:p w:rsidR="00F733B9" w:rsidRPr="00813ECA" w:rsidRDefault="00F733B9" w:rsidP="00937FB8">
            <w:pPr>
              <w:cnfStyle w:val="000000100000"/>
              <w:rPr>
                <w:i/>
              </w:rPr>
            </w:pPr>
            <w:r w:rsidRPr="00813ECA">
              <w:t xml:space="preserve">All underlying packages and classes of package: </w:t>
            </w:r>
            <w:proofErr w:type="spellStart"/>
            <w:r w:rsidRPr="00813ECA">
              <w:rPr>
                <w:i/>
              </w:rPr>
              <w:t>husacct.validate.task.fetch</w:t>
            </w:r>
            <w:proofErr w:type="spellEnd"/>
          </w:p>
        </w:tc>
      </w:tr>
      <w:tr w:rsidR="00F733B9" w:rsidRPr="00813ECA" w:rsidTr="00937FB8">
        <w:tc>
          <w:tcPr>
            <w:cnfStyle w:val="001000000000"/>
            <w:tcW w:w="4606" w:type="dxa"/>
          </w:tcPr>
          <w:p w:rsidR="00F733B9" w:rsidRPr="00813ECA" w:rsidRDefault="00F733B9" w:rsidP="00937FB8">
            <w:pPr>
              <w:rPr>
                <w:b w:val="0"/>
              </w:rPr>
            </w:pPr>
            <w:r w:rsidRPr="00813ECA">
              <w:rPr>
                <w:b w:val="0"/>
              </w:rPr>
              <w:t>Filter</w:t>
            </w:r>
          </w:p>
        </w:tc>
        <w:tc>
          <w:tcPr>
            <w:tcW w:w="4606" w:type="dxa"/>
          </w:tcPr>
          <w:p w:rsidR="00F733B9" w:rsidRPr="00813ECA" w:rsidRDefault="00F733B9" w:rsidP="00937FB8">
            <w:pPr>
              <w:cnfStyle w:val="000000000000"/>
              <w:rPr>
                <w:i/>
              </w:rPr>
            </w:pPr>
            <w:r w:rsidRPr="00813ECA">
              <w:t xml:space="preserve">Class </w:t>
            </w:r>
            <w:proofErr w:type="spellStart"/>
            <w:r w:rsidRPr="00813ECA">
              <w:rPr>
                <w:i/>
              </w:rPr>
              <w:t>husacct.validate.task.filter.FilterController</w:t>
            </w:r>
            <w:proofErr w:type="spellEnd"/>
          </w:p>
        </w:tc>
      </w:tr>
      <w:tr w:rsidR="00F733B9" w:rsidRPr="00813ECA" w:rsidTr="00937FB8">
        <w:trPr>
          <w:cnfStyle w:val="000000100000"/>
        </w:trPr>
        <w:tc>
          <w:tcPr>
            <w:cnfStyle w:val="001000000000"/>
            <w:tcW w:w="4606" w:type="dxa"/>
          </w:tcPr>
          <w:p w:rsidR="00F733B9" w:rsidRPr="00813ECA" w:rsidRDefault="00F733B9" w:rsidP="00937FB8">
            <w:pPr>
              <w:rPr>
                <w:b w:val="0"/>
              </w:rPr>
            </w:pPr>
            <w:r w:rsidRPr="00813ECA">
              <w:rPr>
                <w:b w:val="0"/>
              </w:rPr>
              <w:t>Export XML</w:t>
            </w:r>
          </w:p>
        </w:tc>
        <w:tc>
          <w:tcPr>
            <w:tcW w:w="4606" w:type="dxa"/>
          </w:tcPr>
          <w:p w:rsidR="00F733B9" w:rsidRPr="00813ECA" w:rsidRDefault="00F733B9" w:rsidP="00937FB8">
            <w:pPr>
              <w:cnfStyle w:val="000000100000"/>
              <w:rPr>
                <w:i/>
              </w:rPr>
            </w:pPr>
            <w:r w:rsidRPr="00813ECA">
              <w:t xml:space="preserve">All underlying packages and classes of package: </w:t>
            </w:r>
            <w:proofErr w:type="spellStart"/>
            <w:r w:rsidRPr="00813ECA">
              <w:rPr>
                <w:i/>
              </w:rPr>
              <w:t>husacct.validate.task.export</w:t>
            </w:r>
            <w:proofErr w:type="spellEnd"/>
          </w:p>
        </w:tc>
      </w:tr>
      <w:tr w:rsidR="00F733B9" w:rsidRPr="00813ECA" w:rsidTr="00937FB8">
        <w:tc>
          <w:tcPr>
            <w:cnfStyle w:val="001000000000"/>
            <w:tcW w:w="4606" w:type="dxa"/>
          </w:tcPr>
          <w:p w:rsidR="00F733B9" w:rsidRPr="00813ECA" w:rsidRDefault="00F733B9" w:rsidP="00937FB8">
            <w:pPr>
              <w:rPr>
                <w:b w:val="0"/>
              </w:rPr>
            </w:pPr>
            <w:proofErr w:type="spellStart"/>
            <w:r w:rsidRPr="00813ECA">
              <w:rPr>
                <w:b w:val="0"/>
              </w:rPr>
              <w:t>ValidateServiceImpl</w:t>
            </w:r>
            <w:proofErr w:type="spellEnd"/>
          </w:p>
        </w:tc>
        <w:tc>
          <w:tcPr>
            <w:tcW w:w="4606" w:type="dxa"/>
          </w:tcPr>
          <w:p w:rsidR="00F733B9" w:rsidRPr="00813ECA" w:rsidRDefault="00F733B9" w:rsidP="00937FB8">
            <w:pPr>
              <w:cnfStyle w:val="000000000000"/>
            </w:pPr>
            <w:r w:rsidRPr="00813ECA">
              <w:t>Contains the classes:</w:t>
            </w:r>
          </w:p>
          <w:p w:rsidR="00F733B9" w:rsidRPr="00813ECA" w:rsidRDefault="00F733B9" w:rsidP="00937FB8">
            <w:pPr>
              <w:cnfStyle w:val="000000000000"/>
              <w:rPr>
                <w:i/>
              </w:rPr>
            </w:pPr>
            <w:proofErr w:type="spellStart"/>
            <w:r w:rsidRPr="00813ECA">
              <w:rPr>
                <w:i/>
              </w:rPr>
              <w:t>husacct.validate.IValidateService</w:t>
            </w:r>
            <w:proofErr w:type="spellEnd"/>
          </w:p>
          <w:p w:rsidR="00F733B9" w:rsidRPr="00813ECA" w:rsidRDefault="00F733B9" w:rsidP="00937FB8">
            <w:pPr>
              <w:cnfStyle w:val="000000000000"/>
            </w:pPr>
            <w:proofErr w:type="spellStart"/>
            <w:r w:rsidRPr="00813ECA">
              <w:rPr>
                <w:i/>
              </w:rPr>
              <w:t>husacct.validate.ValidateServiceImpl</w:t>
            </w:r>
            <w:proofErr w:type="spellEnd"/>
          </w:p>
        </w:tc>
      </w:tr>
      <w:tr w:rsidR="00F733B9" w:rsidRPr="00813ECA" w:rsidTr="00937FB8">
        <w:trPr>
          <w:cnfStyle w:val="000000100000"/>
        </w:trPr>
        <w:tc>
          <w:tcPr>
            <w:cnfStyle w:val="001000000000"/>
            <w:tcW w:w="4606" w:type="dxa"/>
          </w:tcPr>
          <w:p w:rsidR="00F733B9" w:rsidRPr="00813ECA" w:rsidRDefault="00F733B9" w:rsidP="00937FB8">
            <w:pPr>
              <w:rPr>
                <w:b w:val="0"/>
              </w:rPr>
            </w:pPr>
            <w:r w:rsidRPr="00813ECA">
              <w:rPr>
                <w:b w:val="0"/>
              </w:rPr>
              <w:t>Exceptions</w:t>
            </w:r>
          </w:p>
        </w:tc>
        <w:tc>
          <w:tcPr>
            <w:tcW w:w="4606" w:type="dxa"/>
          </w:tcPr>
          <w:p w:rsidR="00F733B9" w:rsidRPr="00813ECA" w:rsidRDefault="00F733B9" w:rsidP="00937FB8">
            <w:pPr>
              <w:cnfStyle w:val="000000100000"/>
            </w:pPr>
            <w:r w:rsidRPr="00813ECA">
              <w:t xml:space="preserve">All the underlying packages and classes of package: </w:t>
            </w:r>
            <w:proofErr w:type="spellStart"/>
            <w:r w:rsidRPr="00813ECA">
              <w:rPr>
                <w:i/>
              </w:rPr>
              <w:t>husacct.validate.domain.exception</w:t>
            </w:r>
            <w:proofErr w:type="spellEnd"/>
          </w:p>
        </w:tc>
      </w:tr>
      <w:tr w:rsidR="00F733B9" w:rsidRPr="00813ECA" w:rsidTr="00937FB8">
        <w:tc>
          <w:tcPr>
            <w:cnfStyle w:val="001000000000"/>
            <w:tcW w:w="4606" w:type="dxa"/>
          </w:tcPr>
          <w:p w:rsidR="00F733B9" w:rsidRPr="00813ECA" w:rsidRDefault="00F733B9" w:rsidP="00937FB8">
            <w:pPr>
              <w:rPr>
                <w:b w:val="0"/>
              </w:rPr>
            </w:pPr>
            <w:r w:rsidRPr="00813ECA">
              <w:rPr>
                <w:b w:val="0"/>
              </w:rPr>
              <w:t>Configuration</w:t>
            </w:r>
          </w:p>
        </w:tc>
        <w:tc>
          <w:tcPr>
            <w:tcW w:w="4606" w:type="dxa"/>
          </w:tcPr>
          <w:p w:rsidR="00F733B9" w:rsidRPr="00813ECA" w:rsidRDefault="00F733B9" w:rsidP="00937FB8">
            <w:pPr>
              <w:cnfStyle w:val="000000000000"/>
              <w:rPr>
                <w:i/>
              </w:rPr>
            </w:pPr>
            <w:r w:rsidRPr="00813ECA">
              <w:t xml:space="preserve">All the underlying packages and classes of package: </w:t>
            </w:r>
            <w:proofErr w:type="spellStart"/>
            <w:r w:rsidRPr="00813ECA">
              <w:rPr>
                <w:i/>
              </w:rPr>
              <w:t>husacct.validate.domain.configuration</w:t>
            </w:r>
            <w:proofErr w:type="spellEnd"/>
          </w:p>
        </w:tc>
      </w:tr>
      <w:tr w:rsidR="00F733B9" w:rsidRPr="00813ECA" w:rsidTr="00937FB8">
        <w:trPr>
          <w:cnfStyle w:val="000000100000"/>
        </w:trPr>
        <w:tc>
          <w:tcPr>
            <w:cnfStyle w:val="001000000000"/>
            <w:tcW w:w="4606" w:type="dxa"/>
          </w:tcPr>
          <w:p w:rsidR="00F733B9" w:rsidRPr="00813ECA" w:rsidRDefault="00F733B9" w:rsidP="00937FB8">
            <w:pPr>
              <w:rPr>
                <w:b w:val="0"/>
              </w:rPr>
            </w:pPr>
            <w:r w:rsidRPr="00813ECA">
              <w:rPr>
                <w:b w:val="0"/>
              </w:rPr>
              <w:t>Assembler</w:t>
            </w:r>
          </w:p>
        </w:tc>
        <w:tc>
          <w:tcPr>
            <w:tcW w:w="4606" w:type="dxa"/>
          </w:tcPr>
          <w:p w:rsidR="00F733B9" w:rsidRPr="00813ECA" w:rsidRDefault="00F733B9" w:rsidP="00937FB8">
            <w:pPr>
              <w:cnfStyle w:val="000000100000"/>
            </w:pPr>
            <w:r w:rsidRPr="00813ECA">
              <w:t>All the underlying packages and classes of package:</w:t>
            </w:r>
          </w:p>
          <w:p w:rsidR="00F733B9" w:rsidRPr="00813ECA" w:rsidRDefault="00F733B9" w:rsidP="00937FB8">
            <w:pPr>
              <w:cnfStyle w:val="000000100000"/>
              <w:rPr>
                <w:i/>
              </w:rPr>
            </w:pPr>
            <w:proofErr w:type="spellStart"/>
            <w:r w:rsidRPr="00813ECA">
              <w:rPr>
                <w:i/>
              </w:rPr>
              <w:t>husacct.validate.domain.assembler</w:t>
            </w:r>
            <w:proofErr w:type="spellEnd"/>
          </w:p>
        </w:tc>
      </w:tr>
      <w:tr w:rsidR="00F733B9" w:rsidRPr="00813ECA" w:rsidTr="00937FB8">
        <w:tc>
          <w:tcPr>
            <w:cnfStyle w:val="001000000000"/>
            <w:tcW w:w="4606" w:type="dxa"/>
          </w:tcPr>
          <w:p w:rsidR="00F733B9" w:rsidRPr="00813ECA" w:rsidRDefault="00F733B9" w:rsidP="00937FB8">
            <w:pPr>
              <w:rPr>
                <w:b w:val="0"/>
              </w:rPr>
            </w:pPr>
            <w:r w:rsidRPr="00813ECA">
              <w:rPr>
                <w:b w:val="0"/>
              </w:rPr>
              <w:t>Validation (domain/data classes)</w:t>
            </w:r>
          </w:p>
        </w:tc>
        <w:tc>
          <w:tcPr>
            <w:tcW w:w="4606" w:type="dxa"/>
          </w:tcPr>
          <w:p w:rsidR="00F733B9" w:rsidRPr="00813ECA" w:rsidRDefault="00F733B9" w:rsidP="00937FB8">
            <w:pPr>
              <w:cnfStyle w:val="000000000000"/>
            </w:pPr>
            <w:r w:rsidRPr="00813ECA">
              <w:t>All the underlying packages and classes of packages:</w:t>
            </w:r>
          </w:p>
          <w:p w:rsidR="00F733B9" w:rsidRPr="00813ECA" w:rsidRDefault="00F733B9" w:rsidP="00937FB8">
            <w:pPr>
              <w:cnfStyle w:val="000000000000"/>
              <w:rPr>
                <w:i/>
              </w:rPr>
            </w:pPr>
            <w:proofErr w:type="spellStart"/>
            <w:r w:rsidRPr="00813ECA">
              <w:rPr>
                <w:i/>
              </w:rPr>
              <w:t>husacct.validate.domain.validation</w:t>
            </w:r>
            <w:proofErr w:type="spellEnd"/>
          </w:p>
        </w:tc>
      </w:tr>
      <w:tr w:rsidR="00F733B9" w:rsidRPr="00813ECA" w:rsidTr="00937FB8">
        <w:trPr>
          <w:cnfStyle w:val="000000100000"/>
        </w:trPr>
        <w:tc>
          <w:tcPr>
            <w:cnfStyle w:val="001000000000"/>
            <w:tcW w:w="4606" w:type="dxa"/>
          </w:tcPr>
          <w:p w:rsidR="00F733B9" w:rsidRPr="00813ECA" w:rsidRDefault="00F733B9" w:rsidP="00937FB8">
            <w:pPr>
              <w:rPr>
                <w:b w:val="0"/>
              </w:rPr>
            </w:pPr>
            <w:r w:rsidRPr="00813ECA">
              <w:rPr>
                <w:b w:val="0"/>
              </w:rPr>
              <w:t>Factory</w:t>
            </w:r>
          </w:p>
        </w:tc>
        <w:tc>
          <w:tcPr>
            <w:tcW w:w="4606" w:type="dxa"/>
          </w:tcPr>
          <w:p w:rsidR="00F733B9" w:rsidRPr="00813ECA" w:rsidRDefault="00F733B9" w:rsidP="00937FB8">
            <w:pPr>
              <w:cnfStyle w:val="000000100000"/>
            </w:pPr>
            <w:r w:rsidRPr="00813ECA">
              <w:t>All the underlying packages and classes of packages:</w:t>
            </w:r>
          </w:p>
          <w:p w:rsidR="00F733B9" w:rsidRPr="00813ECA" w:rsidRDefault="00F733B9" w:rsidP="00937FB8">
            <w:pPr>
              <w:cnfStyle w:val="000000100000"/>
              <w:rPr>
                <w:i/>
              </w:rPr>
            </w:pPr>
            <w:proofErr w:type="spellStart"/>
            <w:r w:rsidRPr="00813ECA">
              <w:rPr>
                <w:i/>
              </w:rPr>
              <w:t>husacct.validate.domain.factory</w:t>
            </w:r>
            <w:proofErr w:type="spellEnd"/>
          </w:p>
        </w:tc>
      </w:tr>
      <w:tr w:rsidR="00F733B9" w:rsidRPr="00813ECA" w:rsidTr="00937FB8">
        <w:tc>
          <w:tcPr>
            <w:cnfStyle w:val="001000000000"/>
            <w:tcW w:w="4606" w:type="dxa"/>
          </w:tcPr>
          <w:p w:rsidR="00F733B9" w:rsidRPr="00813ECA" w:rsidRDefault="00F733B9" w:rsidP="00937FB8">
            <w:pPr>
              <w:rPr>
                <w:b w:val="0"/>
              </w:rPr>
            </w:pPr>
            <w:r w:rsidRPr="00813ECA">
              <w:rPr>
                <w:b w:val="0"/>
              </w:rPr>
              <w:t>Check Conformance</w:t>
            </w:r>
          </w:p>
        </w:tc>
        <w:tc>
          <w:tcPr>
            <w:tcW w:w="4606" w:type="dxa"/>
          </w:tcPr>
          <w:p w:rsidR="00F733B9" w:rsidRPr="00813ECA" w:rsidRDefault="00F733B9" w:rsidP="00937FB8">
            <w:pPr>
              <w:cnfStyle w:val="000000000000"/>
            </w:pPr>
            <w:r w:rsidRPr="00813ECA">
              <w:t>All the underlying packages and classes of packages:</w:t>
            </w:r>
          </w:p>
          <w:p w:rsidR="00F733B9" w:rsidRPr="00813ECA" w:rsidRDefault="00F733B9" w:rsidP="00937FB8">
            <w:pPr>
              <w:cnfStyle w:val="000000000000"/>
              <w:rPr>
                <w:i/>
              </w:rPr>
            </w:pPr>
            <w:proofErr w:type="spellStart"/>
            <w:r w:rsidRPr="00813ECA">
              <w:rPr>
                <w:i/>
              </w:rPr>
              <w:t>husacct.validate.domain.check</w:t>
            </w:r>
            <w:proofErr w:type="spellEnd"/>
          </w:p>
        </w:tc>
      </w:tr>
    </w:tbl>
    <w:p w:rsidR="00F733B9" w:rsidRPr="00813ECA" w:rsidRDefault="00F733B9" w:rsidP="00F733B9">
      <w:pPr>
        <w:pStyle w:val="Bijschrift"/>
        <w:keepNext/>
      </w:pPr>
      <w:r w:rsidRPr="00813ECA">
        <w:t xml:space="preserve">Table </w:t>
      </w:r>
      <w:r w:rsidR="00C71E04">
        <w:fldChar w:fldCharType="begin"/>
      </w:r>
      <w:r w:rsidR="001228BE">
        <w:instrText xml:space="preserve"> SEQ Tabel \* ARABIC </w:instrText>
      </w:r>
      <w:r w:rsidR="00C71E04">
        <w:fldChar w:fldCharType="separate"/>
      </w:r>
      <w:r w:rsidR="00813ECA">
        <w:rPr>
          <w:noProof/>
        </w:rPr>
        <w:t>4</w:t>
      </w:r>
      <w:r w:rsidR="00C71E04">
        <w:rPr>
          <w:noProof/>
        </w:rPr>
        <w:fldChar w:fldCharType="end"/>
      </w:r>
    </w:p>
    <w:p w:rsidR="00F733B9" w:rsidRPr="00813ECA" w:rsidRDefault="00F733B9" w:rsidP="00F733B9">
      <w:r w:rsidRPr="00813ECA">
        <w:t xml:space="preserve">The </w:t>
      </w:r>
      <w:proofErr w:type="gramStart"/>
      <w:r w:rsidRPr="00813ECA">
        <w:t>classes</w:t>
      </w:r>
      <w:proofErr w:type="gramEnd"/>
      <w:r w:rsidRPr="00813ECA">
        <w:t xml:space="preserve"> </w:t>
      </w:r>
      <w:proofErr w:type="spellStart"/>
      <w:r w:rsidRPr="00813ECA">
        <w:rPr>
          <w:i/>
        </w:rPr>
        <w:t>husacct.validate.task.TaskServiceImpl</w:t>
      </w:r>
      <w:proofErr w:type="spellEnd"/>
      <w:r w:rsidRPr="00813ECA">
        <w:rPr>
          <w:i/>
        </w:rPr>
        <w:t xml:space="preserve"> </w:t>
      </w:r>
      <w:r w:rsidRPr="00813ECA">
        <w:t xml:space="preserve">and </w:t>
      </w:r>
      <w:proofErr w:type="spellStart"/>
      <w:r w:rsidRPr="00813ECA">
        <w:rPr>
          <w:i/>
        </w:rPr>
        <w:t>husacct.validate.domain.DomainServiceImpl</w:t>
      </w:r>
      <w:proofErr w:type="spellEnd"/>
      <w:r w:rsidRPr="00813ECA">
        <w:rPr>
          <w:i/>
          <w:u w:val="single"/>
        </w:rPr>
        <w:t xml:space="preserve"> </w:t>
      </w:r>
      <w:r w:rsidRPr="00813ECA">
        <w:t>are placed in the root of the associated layer.</w:t>
      </w:r>
    </w:p>
    <w:p w:rsidR="00F733B9" w:rsidRPr="00813ECA" w:rsidRDefault="00F733B9" w:rsidP="00F733B9"/>
    <w:p w:rsidR="00F733B9" w:rsidRPr="00813ECA" w:rsidRDefault="00F733B9" w:rsidP="00F733B9">
      <w:r w:rsidRPr="00813ECA">
        <w:br w:type="page"/>
      </w:r>
    </w:p>
    <w:p w:rsidR="00F733B9" w:rsidRPr="00813ECA" w:rsidRDefault="00F733B9" w:rsidP="00775476">
      <w:pPr>
        <w:pStyle w:val="Kop2"/>
      </w:pPr>
      <w:bookmarkStart w:id="27" w:name="_Toc327521997"/>
      <w:bookmarkStart w:id="28" w:name="_Toc387056889"/>
      <w:r w:rsidRPr="00813ECA">
        <w:lastRenderedPageBreak/>
        <w:t>Relations with other components</w:t>
      </w:r>
      <w:bookmarkEnd w:id="27"/>
      <w:bookmarkEnd w:id="28"/>
    </w:p>
    <w:p w:rsidR="00F733B9" w:rsidRPr="00813ECA" w:rsidRDefault="00F733B9" w:rsidP="00F733B9">
      <w:pPr>
        <w:keepNext/>
        <w:ind w:right="-993"/>
      </w:pPr>
      <w:r w:rsidRPr="00813ECA">
        <w:t xml:space="preserve">In figure </w:t>
      </w:r>
      <w:proofErr w:type="gramStart"/>
      <w:r w:rsidRPr="00813ECA">
        <w:t>7</w:t>
      </w:r>
      <w:proofErr w:type="gramEnd"/>
      <w:r w:rsidRPr="00813ECA">
        <w:t xml:space="preserve"> the relation with other components is shown.</w:t>
      </w:r>
      <w:r w:rsidRPr="00813ECA">
        <w:rPr>
          <w:noProof/>
        </w:rPr>
        <w:drawing>
          <wp:inline distT="0" distB="0" distL="0" distR="0">
            <wp:extent cx="6400800" cy="6231722"/>
            <wp:effectExtent l="0" t="0" r="0" b="0"/>
            <wp:docPr id="2" name="Afbeelding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oftware partioningmodel.png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1106" t="8527" r="1106" b="24805"/>
                    <a:stretch/>
                  </pic:blipFill>
                  <pic:spPr bwMode="auto">
                    <a:xfrm>
                      <a:off x="0" y="0"/>
                      <a:ext cx="6401098" cy="62320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733B9" w:rsidRPr="00813ECA" w:rsidRDefault="00F733B9" w:rsidP="00937FB8">
      <w:pPr>
        <w:pStyle w:val="Bijschrift"/>
        <w:sectPr w:rsidR="00F733B9" w:rsidRPr="00813ECA" w:rsidSect="00937FB8"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  <w:r w:rsidRPr="00813ECA">
        <w:t xml:space="preserve">Figure </w:t>
      </w:r>
      <w:r w:rsidR="00C71E04">
        <w:fldChar w:fldCharType="begin"/>
      </w:r>
      <w:r w:rsidR="001228BE">
        <w:instrText xml:space="preserve"> SEQ Figuur \* ARABIC </w:instrText>
      </w:r>
      <w:r w:rsidR="00C71E04">
        <w:fldChar w:fldCharType="separate"/>
      </w:r>
      <w:r w:rsidR="00813ECA">
        <w:rPr>
          <w:noProof/>
        </w:rPr>
        <w:t>7</w:t>
      </w:r>
      <w:r w:rsidR="00C71E04">
        <w:rPr>
          <w:noProof/>
        </w:rPr>
        <w:fldChar w:fldCharType="end"/>
      </w:r>
    </w:p>
    <w:p w:rsidR="00F733B9" w:rsidRPr="00813ECA" w:rsidRDefault="00F733B9" w:rsidP="00775476">
      <w:pPr>
        <w:pStyle w:val="Kop1"/>
      </w:pPr>
      <w:bookmarkStart w:id="29" w:name="_Toc327521998"/>
      <w:bookmarkStart w:id="30" w:name="_Toc387056890"/>
      <w:r w:rsidRPr="00813ECA">
        <w:lastRenderedPageBreak/>
        <w:t>Subsystem specification</w:t>
      </w:r>
      <w:bookmarkEnd w:id="29"/>
      <w:bookmarkEnd w:id="30"/>
    </w:p>
    <w:p w:rsidR="00F733B9" w:rsidRPr="00813ECA" w:rsidRDefault="00F733B9" w:rsidP="00775476">
      <w:pPr>
        <w:pStyle w:val="Kop2"/>
      </w:pPr>
      <w:bookmarkStart w:id="31" w:name="_Toc327521999"/>
      <w:bookmarkStart w:id="32" w:name="_Toc387056891"/>
      <w:r w:rsidRPr="00813ECA">
        <w:t>Provided sevices of the validate component</w:t>
      </w:r>
      <w:bookmarkEnd w:id="31"/>
      <w:bookmarkEnd w:id="32"/>
    </w:p>
    <w:p w:rsidR="00F733B9" w:rsidRPr="00813ECA" w:rsidRDefault="00F733B9" w:rsidP="00F733B9">
      <w:r w:rsidRPr="00813ECA">
        <w:t xml:space="preserve">To ensure that the components can communicate with </w:t>
      </w:r>
      <w:proofErr w:type="spellStart"/>
      <w:r w:rsidRPr="00813ECA">
        <w:t>eachother</w:t>
      </w:r>
      <w:proofErr w:type="spellEnd"/>
      <w:r w:rsidRPr="00813ECA">
        <w:t xml:space="preserve">, each component will provide an interface. The </w:t>
      </w:r>
      <w:proofErr w:type="spellStart"/>
      <w:r w:rsidRPr="00813ECA">
        <w:t>Serviceprovider</w:t>
      </w:r>
      <w:proofErr w:type="spellEnd"/>
      <w:r w:rsidRPr="00813ECA">
        <w:t xml:space="preserve"> (see documentation of the control component) is a class that is responsible for the communication to other components through the provided interfaces of the specific component. Because the </w:t>
      </w:r>
      <w:proofErr w:type="spellStart"/>
      <w:r w:rsidRPr="00813ECA">
        <w:t>husacct.</w:t>
      </w:r>
      <w:r w:rsidRPr="00813ECA">
        <w:rPr>
          <w:i/>
        </w:rPr>
        <w:t>Serviceprovider</w:t>
      </w:r>
      <w:proofErr w:type="spellEnd"/>
      <w:r w:rsidRPr="00813ECA">
        <w:t xml:space="preserve"> is accessible in every </w:t>
      </w:r>
      <w:proofErr w:type="gramStart"/>
      <w:r w:rsidRPr="00813ECA">
        <w:t>component</w:t>
      </w:r>
      <w:proofErr w:type="gramEnd"/>
      <w:r w:rsidRPr="00813ECA">
        <w:t xml:space="preserve"> it is easy to call interfaces from another component. </w:t>
      </w:r>
    </w:p>
    <w:p w:rsidR="00F733B9" w:rsidRPr="00813ECA" w:rsidRDefault="007E00EB" w:rsidP="00F733B9">
      <w:pPr>
        <w:keepNext/>
      </w:pPr>
      <w:r w:rsidRPr="00813ECA">
        <w:rPr>
          <w:noProof/>
        </w:rPr>
        <w:drawing>
          <wp:inline distT="0" distB="0" distL="0" distR="0">
            <wp:extent cx="5760720" cy="6050915"/>
            <wp:effectExtent l="0" t="0" r="0" b="6985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terface definitions.png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605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3B9" w:rsidRPr="00813ECA" w:rsidRDefault="00F733B9" w:rsidP="00F733B9">
      <w:pPr>
        <w:pStyle w:val="Bijschrift"/>
      </w:pPr>
      <w:r w:rsidRPr="00813ECA">
        <w:t xml:space="preserve">Figure </w:t>
      </w:r>
      <w:r w:rsidR="00C71E04">
        <w:fldChar w:fldCharType="begin"/>
      </w:r>
      <w:r w:rsidR="001228BE">
        <w:instrText xml:space="preserve"> SEQ Figuur \* ARABIC </w:instrText>
      </w:r>
      <w:r w:rsidR="00C71E04">
        <w:fldChar w:fldCharType="separate"/>
      </w:r>
      <w:r w:rsidR="00813ECA">
        <w:rPr>
          <w:noProof/>
        </w:rPr>
        <w:t>8</w:t>
      </w:r>
      <w:r w:rsidR="00C71E04">
        <w:rPr>
          <w:noProof/>
        </w:rPr>
        <w:fldChar w:fldCharType="end"/>
      </w:r>
    </w:p>
    <w:p w:rsidR="00F733B9" w:rsidRPr="00813ECA" w:rsidRDefault="00F733B9" w:rsidP="00775476">
      <w:pPr>
        <w:pStyle w:val="Kop3"/>
      </w:pPr>
      <w:bookmarkStart w:id="33" w:name="_Toc327522000"/>
      <w:r w:rsidRPr="00813ECA">
        <w:lastRenderedPageBreak/>
        <w:t>Provided methods</w:t>
      </w:r>
      <w:bookmarkEnd w:id="33"/>
    </w:p>
    <w:p w:rsidR="00F733B9" w:rsidRPr="00813ECA" w:rsidRDefault="00F733B9" w:rsidP="00F733B9">
      <w:pPr>
        <w:pStyle w:val="Geenafstand"/>
        <w:spacing w:line="276" w:lineRule="auto"/>
      </w:pPr>
      <w:r w:rsidRPr="00813ECA">
        <w:t xml:space="preserve">Figure 8 contains the interface </w:t>
      </w:r>
      <w:proofErr w:type="spellStart"/>
      <w:proofErr w:type="gramStart"/>
      <w:r w:rsidRPr="00813ECA">
        <w:rPr>
          <w:i/>
        </w:rPr>
        <w:t>husacct.validate.IValidateService</w:t>
      </w:r>
      <w:proofErr w:type="spellEnd"/>
      <w:r w:rsidRPr="00813ECA">
        <w:t>,</w:t>
      </w:r>
      <w:proofErr w:type="gramEnd"/>
      <w:r w:rsidRPr="00813ECA">
        <w:t xml:space="preserve"> this interface uses the service provider to provide the methods in this interface for other services:</w:t>
      </w:r>
    </w:p>
    <w:p w:rsidR="00F733B9" w:rsidRPr="00813ECA" w:rsidRDefault="00F733B9" w:rsidP="00F733B9">
      <w:pPr>
        <w:pStyle w:val="Lijstalinea"/>
        <w:numPr>
          <w:ilvl w:val="0"/>
          <w:numId w:val="6"/>
        </w:numPr>
        <w:spacing w:after="200" w:line="276" w:lineRule="auto"/>
      </w:pPr>
      <w:proofErr w:type="spellStart"/>
      <w:r w:rsidRPr="00813ECA">
        <w:t>getCategories</w:t>
      </w:r>
      <w:proofErr w:type="spellEnd"/>
      <w:r w:rsidRPr="00813ECA">
        <w:t>(): returns all the categories of the rules, these categories contains the rules and these rules cont</w:t>
      </w:r>
      <w:r w:rsidR="005C0FE7" w:rsidRPr="00813ECA">
        <w:t xml:space="preserve">ain the possible </w:t>
      </w:r>
      <w:proofErr w:type="spellStart"/>
      <w:r w:rsidR="005C0FE7" w:rsidRPr="00813ECA">
        <w:t>violationtypes</w:t>
      </w:r>
      <w:proofErr w:type="spellEnd"/>
      <w:r w:rsidR="005C0FE7" w:rsidRPr="00813ECA">
        <w:t>;</w:t>
      </w:r>
    </w:p>
    <w:p w:rsidR="00F733B9" w:rsidRPr="00813ECA" w:rsidRDefault="00F733B9" w:rsidP="00F733B9">
      <w:pPr>
        <w:pStyle w:val="Lijstalinea"/>
        <w:numPr>
          <w:ilvl w:val="0"/>
          <w:numId w:val="6"/>
        </w:numPr>
        <w:spacing w:after="200" w:line="276" w:lineRule="auto"/>
      </w:pPr>
      <w:proofErr w:type="spellStart"/>
      <w:proofErr w:type="gramStart"/>
      <w:r w:rsidRPr="00813ECA">
        <w:t>getViolationByLogicalPath</w:t>
      </w:r>
      <w:proofErr w:type="spellEnd"/>
      <w:r w:rsidRPr="00813ECA">
        <w:t>(</w:t>
      </w:r>
      <w:proofErr w:type="spellStart"/>
      <w:proofErr w:type="gramEnd"/>
      <w:r w:rsidRPr="00813ECA">
        <w:t>logicalPathFrom</w:t>
      </w:r>
      <w:proofErr w:type="spellEnd"/>
      <w:r w:rsidRPr="00813ECA">
        <w:t xml:space="preserve">, </w:t>
      </w:r>
      <w:proofErr w:type="spellStart"/>
      <w:r w:rsidRPr="00813ECA">
        <w:t>logicalPathTo</w:t>
      </w:r>
      <w:proofErr w:type="spellEnd"/>
      <w:r w:rsidRPr="00813ECA">
        <w:t>): returns all the violations that cope with the given arguments. This method is provided for the graphics component to visualize the violations against the</w:t>
      </w:r>
      <w:r w:rsidR="005C0FE7" w:rsidRPr="00813ECA">
        <w:t xml:space="preserve"> (logically) defined architecture;</w:t>
      </w:r>
    </w:p>
    <w:p w:rsidR="00F733B9" w:rsidRPr="00813ECA" w:rsidRDefault="00F733B9" w:rsidP="00F733B9">
      <w:pPr>
        <w:pStyle w:val="Lijstalinea"/>
        <w:numPr>
          <w:ilvl w:val="0"/>
          <w:numId w:val="6"/>
        </w:numPr>
        <w:spacing w:after="200" w:line="276" w:lineRule="auto"/>
      </w:pPr>
      <w:proofErr w:type="spellStart"/>
      <w:proofErr w:type="gramStart"/>
      <w:r w:rsidRPr="00813ECA">
        <w:t>getViolationsByPhysicalPath</w:t>
      </w:r>
      <w:proofErr w:type="spellEnd"/>
      <w:r w:rsidRPr="00813ECA">
        <w:t>(</w:t>
      </w:r>
      <w:proofErr w:type="spellStart"/>
      <w:proofErr w:type="gramEnd"/>
      <w:r w:rsidRPr="00813ECA">
        <w:t>physicalPathFrom</w:t>
      </w:r>
      <w:proofErr w:type="spellEnd"/>
      <w:r w:rsidRPr="00813ECA">
        <w:t xml:space="preserve">, </w:t>
      </w:r>
      <w:proofErr w:type="spellStart"/>
      <w:r w:rsidRPr="00813ECA">
        <w:t>physicalPathTo</w:t>
      </w:r>
      <w:proofErr w:type="spellEnd"/>
      <w:r w:rsidRPr="00813ECA">
        <w:t>): return all the violations that cope with the given arguments. This method is provided for the graphics component to visualize the violations against the physical classes (with their dependencies)</w:t>
      </w:r>
      <w:r w:rsidR="005C0FE7" w:rsidRPr="00813ECA">
        <w:t>;</w:t>
      </w:r>
    </w:p>
    <w:p w:rsidR="00F733B9" w:rsidRPr="00813ECA" w:rsidRDefault="00F733B9" w:rsidP="00F733B9">
      <w:pPr>
        <w:pStyle w:val="Lijstalinea"/>
        <w:numPr>
          <w:ilvl w:val="0"/>
          <w:numId w:val="6"/>
        </w:numPr>
        <w:spacing w:after="200" w:line="276" w:lineRule="auto"/>
      </w:pPr>
      <w:proofErr w:type="spellStart"/>
      <w:r w:rsidRPr="00813ECA">
        <w:t>checkConformance</w:t>
      </w:r>
      <w:proofErr w:type="spellEnd"/>
      <w:r w:rsidRPr="00813ECA">
        <w:t xml:space="preserve">(): starts the mechanism to validate the rules that are defined in the define component against the dependencies from the scanned source </w:t>
      </w:r>
      <w:r w:rsidR="005C0FE7" w:rsidRPr="00813ECA">
        <w:t xml:space="preserve">code from the </w:t>
      </w:r>
      <w:proofErr w:type="spellStart"/>
      <w:r w:rsidR="005C0FE7" w:rsidRPr="00813ECA">
        <w:t>analyse</w:t>
      </w:r>
      <w:proofErr w:type="spellEnd"/>
      <w:r w:rsidR="005C0FE7" w:rsidRPr="00813ECA">
        <w:t xml:space="preserve"> component;</w:t>
      </w:r>
    </w:p>
    <w:p w:rsidR="00F733B9" w:rsidRPr="00813ECA" w:rsidRDefault="00F733B9" w:rsidP="00F733B9">
      <w:pPr>
        <w:pStyle w:val="Lijstalinea"/>
        <w:numPr>
          <w:ilvl w:val="0"/>
          <w:numId w:val="6"/>
        </w:numPr>
        <w:spacing w:after="200" w:line="276" w:lineRule="auto"/>
      </w:pPr>
      <w:proofErr w:type="spellStart"/>
      <w:r w:rsidRPr="00813ECA">
        <w:t>getExportExtensions</w:t>
      </w:r>
      <w:proofErr w:type="spellEnd"/>
      <w:r w:rsidRPr="00813ECA">
        <w:t xml:space="preserve">(): return all extensions </w:t>
      </w:r>
      <w:r w:rsidR="005C0FE7" w:rsidRPr="00813ECA">
        <w:t>which are supported to export violations;</w:t>
      </w:r>
    </w:p>
    <w:p w:rsidR="00F733B9" w:rsidRPr="00813ECA" w:rsidRDefault="00F733B9" w:rsidP="00F733B9">
      <w:pPr>
        <w:pStyle w:val="Lijstalinea"/>
        <w:numPr>
          <w:ilvl w:val="0"/>
          <w:numId w:val="6"/>
        </w:numPr>
        <w:spacing w:after="200" w:line="276" w:lineRule="auto"/>
      </w:pPr>
      <w:proofErr w:type="spellStart"/>
      <w:proofErr w:type="gramStart"/>
      <w:r w:rsidRPr="00813ECA">
        <w:t>exportViolations</w:t>
      </w:r>
      <w:proofErr w:type="spellEnd"/>
      <w:r w:rsidRPr="00813ECA">
        <w:t>(</w:t>
      </w:r>
      <w:proofErr w:type="gramEnd"/>
      <w:r w:rsidRPr="00813ECA">
        <w:t xml:space="preserve">path, </w:t>
      </w:r>
      <w:proofErr w:type="spellStart"/>
      <w:r w:rsidRPr="00813ECA">
        <w:t>fileType</w:t>
      </w:r>
      <w:proofErr w:type="spellEnd"/>
      <w:r w:rsidRPr="00813ECA">
        <w:t xml:space="preserve">): saves the current violations to a report in the specified </w:t>
      </w:r>
      <w:proofErr w:type="spellStart"/>
      <w:r w:rsidRPr="00813ECA">
        <w:t>fileType</w:t>
      </w:r>
      <w:proofErr w:type="spellEnd"/>
      <w:r w:rsidRPr="00813ECA">
        <w:t xml:space="preserve"> (the possible </w:t>
      </w:r>
      <w:proofErr w:type="spellStart"/>
      <w:r w:rsidRPr="00813ECA">
        <w:t>fileTypes</w:t>
      </w:r>
      <w:proofErr w:type="spellEnd"/>
      <w:r w:rsidRPr="00813ECA">
        <w:t xml:space="preserve"> are provided by the method </w:t>
      </w:r>
      <w:proofErr w:type="spellStart"/>
      <w:r w:rsidRPr="00813ECA">
        <w:t>getExportExtens</w:t>
      </w:r>
      <w:r w:rsidR="005C0FE7" w:rsidRPr="00813ECA">
        <w:t>ions</w:t>
      </w:r>
      <w:proofErr w:type="spellEnd"/>
      <w:r w:rsidR="005C0FE7" w:rsidRPr="00813ECA">
        <w:t>).;</w:t>
      </w:r>
    </w:p>
    <w:p w:rsidR="00F733B9" w:rsidRPr="00813ECA" w:rsidRDefault="00F733B9" w:rsidP="00F733B9">
      <w:pPr>
        <w:pStyle w:val="Lijstalinea"/>
        <w:numPr>
          <w:ilvl w:val="0"/>
          <w:numId w:val="6"/>
        </w:numPr>
        <w:spacing w:after="200" w:line="276" w:lineRule="auto"/>
      </w:pPr>
      <w:proofErr w:type="spellStart"/>
      <w:r w:rsidRPr="00813ECA">
        <w:t>getViolationHistoryDates</w:t>
      </w:r>
      <w:proofErr w:type="spellEnd"/>
      <w:r w:rsidRPr="00813ECA">
        <w:t xml:space="preserve">(): return all the dates of the history points in the system </w:t>
      </w:r>
      <w:r w:rsidR="005C0FE7" w:rsidRPr="00813ECA">
        <w:t>;</w:t>
      </w:r>
    </w:p>
    <w:p w:rsidR="00F733B9" w:rsidRPr="00813ECA" w:rsidRDefault="00F733B9" w:rsidP="00F733B9">
      <w:pPr>
        <w:pStyle w:val="Lijstalinea"/>
        <w:numPr>
          <w:ilvl w:val="0"/>
          <w:numId w:val="6"/>
        </w:numPr>
        <w:spacing w:after="200" w:line="276" w:lineRule="auto"/>
      </w:pPr>
      <w:proofErr w:type="spellStart"/>
      <w:r w:rsidRPr="00813ECA">
        <w:t>exportViolations</w:t>
      </w:r>
      <w:proofErr w:type="spellEnd"/>
      <w:r w:rsidRPr="00813ECA">
        <w:t xml:space="preserve">(path, </w:t>
      </w:r>
      <w:proofErr w:type="spellStart"/>
      <w:r w:rsidRPr="00813ECA">
        <w:t>fileType</w:t>
      </w:r>
      <w:proofErr w:type="spellEnd"/>
      <w:r w:rsidRPr="00813ECA">
        <w:t xml:space="preserve">, date) saves the violations from a given </w:t>
      </w:r>
      <w:proofErr w:type="spellStart"/>
      <w:r w:rsidRPr="00813ECA">
        <w:t>historyPoint</w:t>
      </w:r>
      <w:proofErr w:type="spellEnd"/>
      <w:r w:rsidRPr="00813ECA">
        <w:t xml:space="preserve"> (possible dates are provided by the method </w:t>
      </w:r>
      <w:proofErr w:type="spellStart"/>
      <w:r w:rsidRPr="00813ECA">
        <w:t>getViolationHistoryDates</w:t>
      </w:r>
      <w:proofErr w:type="spellEnd"/>
      <w:r w:rsidRPr="00813ECA">
        <w:t xml:space="preserve">) to a report in the specified </w:t>
      </w:r>
      <w:proofErr w:type="spellStart"/>
      <w:r w:rsidRPr="00813ECA">
        <w:t>fileType</w:t>
      </w:r>
      <w:proofErr w:type="spellEnd"/>
      <w:r w:rsidRPr="00813ECA">
        <w:t xml:space="preserve"> (possible </w:t>
      </w:r>
      <w:proofErr w:type="spellStart"/>
      <w:r w:rsidRPr="00813ECA">
        <w:t>fileTypes</w:t>
      </w:r>
      <w:proofErr w:type="spellEnd"/>
      <w:r w:rsidRPr="00813ECA">
        <w:t xml:space="preserve"> are provided by </w:t>
      </w:r>
      <w:r w:rsidR="005C0FE7" w:rsidRPr="00813ECA">
        <w:t xml:space="preserve">the method </w:t>
      </w:r>
      <w:proofErr w:type="spellStart"/>
      <w:r w:rsidR="005C0FE7" w:rsidRPr="00813ECA">
        <w:t>getExportExtensions</w:t>
      </w:r>
      <w:proofErr w:type="spellEnd"/>
      <w:r w:rsidR="005C0FE7" w:rsidRPr="00813ECA">
        <w:t>);</w:t>
      </w:r>
    </w:p>
    <w:p w:rsidR="00F733B9" w:rsidRPr="00813ECA" w:rsidRDefault="00F733B9" w:rsidP="00F733B9">
      <w:pPr>
        <w:pStyle w:val="Lijstalinea"/>
        <w:numPr>
          <w:ilvl w:val="0"/>
          <w:numId w:val="6"/>
        </w:numPr>
        <w:spacing w:after="200" w:line="276" w:lineRule="auto"/>
      </w:pPr>
      <w:proofErr w:type="spellStart"/>
      <w:r w:rsidRPr="00813ECA">
        <w:t>getBrowseViolationsGUI</w:t>
      </w:r>
      <w:proofErr w:type="spellEnd"/>
      <w:r w:rsidRPr="00813ECA">
        <w:t>(): returns the screen that gives the user an overview of all the violations</w:t>
      </w:r>
      <w:r w:rsidR="005C0FE7" w:rsidRPr="00813ECA">
        <w:t>, with the possibility of filtering;</w:t>
      </w:r>
    </w:p>
    <w:p w:rsidR="00F733B9" w:rsidRPr="00813ECA" w:rsidRDefault="00F733B9" w:rsidP="00F733B9">
      <w:pPr>
        <w:pStyle w:val="Lijstalinea"/>
        <w:numPr>
          <w:ilvl w:val="0"/>
          <w:numId w:val="6"/>
        </w:numPr>
        <w:spacing w:after="200" w:line="276" w:lineRule="auto"/>
      </w:pPr>
      <w:proofErr w:type="spellStart"/>
      <w:proofErr w:type="gramStart"/>
      <w:r w:rsidRPr="00813ECA">
        <w:t>isValidated</w:t>
      </w:r>
      <w:proofErr w:type="spellEnd"/>
      <w:r w:rsidRPr="00813ECA">
        <w:t>(</w:t>
      </w:r>
      <w:proofErr w:type="gramEnd"/>
      <w:r w:rsidRPr="00813ECA">
        <w:t xml:space="preserve">): returns true or false if the method </w:t>
      </w:r>
      <w:proofErr w:type="spellStart"/>
      <w:r w:rsidRPr="00813ECA">
        <w:t>checkConformance</w:t>
      </w:r>
      <w:proofErr w:type="spellEnd"/>
      <w:r w:rsidRPr="00813ECA">
        <w:t xml:space="preserve"> is called. This method is provided for the control component to keep track of the (work</w:t>
      </w:r>
      <w:proofErr w:type="gramStart"/>
      <w:r w:rsidRPr="00813ECA">
        <w:t>)flow</w:t>
      </w:r>
      <w:proofErr w:type="gramEnd"/>
      <w:r w:rsidRPr="00813ECA">
        <w:t xml:space="preserve"> of the application. See for more information about the workflow of the application the documentation of the control comp</w:t>
      </w:r>
      <w:r w:rsidR="005C0FE7" w:rsidRPr="00813ECA">
        <w:t>onent;</w:t>
      </w:r>
    </w:p>
    <w:p w:rsidR="00F733B9" w:rsidRPr="00813ECA" w:rsidRDefault="00F733B9" w:rsidP="00F733B9">
      <w:pPr>
        <w:pStyle w:val="Lijstalinea"/>
        <w:numPr>
          <w:ilvl w:val="0"/>
          <w:numId w:val="6"/>
        </w:numPr>
        <w:spacing w:after="200" w:line="276" w:lineRule="auto"/>
      </w:pPr>
      <w:proofErr w:type="spellStart"/>
      <w:r w:rsidRPr="00813ECA">
        <w:t>getConfigurationGUI</w:t>
      </w:r>
      <w:proofErr w:type="spellEnd"/>
      <w:r w:rsidRPr="00813ECA">
        <w:t>(): return</w:t>
      </w:r>
      <w:r w:rsidR="005C0FE7" w:rsidRPr="00813ECA">
        <w:t>s</w:t>
      </w:r>
      <w:r w:rsidRPr="00813ECA">
        <w:t xml:space="preserve"> the screen that gives the user the possibility to configure the validate component</w:t>
      </w:r>
      <w:r w:rsidR="005C0FE7" w:rsidRPr="00813ECA">
        <w:t>;</w:t>
      </w:r>
    </w:p>
    <w:p w:rsidR="00F733B9" w:rsidRPr="00813ECA" w:rsidRDefault="00F733B9" w:rsidP="00F733B9">
      <w:pPr>
        <w:pStyle w:val="Lijstalinea"/>
        <w:numPr>
          <w:ilvl w:val="0"/>
          <w:numId w:val="6"/>
        </w:numPr>
        <w:spacing w:after="200" w:line="276" w:lineRule="auto"/>
      </w:pPr>
      <w:proofErr w:type="spellStart"/>
      <w:r w:rsidRPr="00813ECA">
        <w:t>getWorkspaceData</w:t>
      </w:r>
      <w:proofErr w:type="spellEnd"/>
      <w:r w:rsidRPr="00813ECA">
        <w:t xml:space="preserve">(): returns a JDOM (library that is used) XML object that contains all the data that </w:t>
      </w:r>
      <w:r w:rsidR="005C0FE7" w:rsidRPr="00813ECA">
        <w:t>need to be saved in an xml file;</w:t>
      </w:r>
    </w:p>
    <w:p w:rsidR="00F733B9" w:rsidRPr="00813ECA" w:rsidRDefault="00F733B9" w:rsidP="005C0FE7">
      <w:pPr>
        <w:pStyle w:val="Lijstalinea"/>
        <w:numPr>
          <w:ilvl w:val="0"/>
          <w:numId w:val="6"/>
        </w:numPr>
        <w:spacing w:after="200" w:line="276" w:lineRule="auto"/>
      </w:pPr>
      <w:proofErr w:type="spellStart"/>
      <w:proofErr w:type="gramStart"/>
      <w:r w:rsidRPr="00813ECA">
        <w:t>loadWorkspaceData</w:t>
      </w:r>
      <w:proofErr w:type="spellEnd"/>
      <w:r w:rsidRPr="00813ECA">
        <w:t>(</w:t>
      </w:r>
      <w:proofErr w:type="gramEnd"/>
      <w:r w:rsidRPr="00813ECA">
        <w:t xml:space="preserve">element): loads the xml that was exported in the method </w:t>
      </w:r>
      <w:proofErr w:type="spellStart"/>
      <w:r w:rsidRPr="00813ECA">
        <w:t>getWorkspaceData</w:t>
      </w:r>
      <w:proofErr w:type="spellEnd"/>
      <w:r w:rsidRPr="00813ECA">
        <w:t>().</w:t>
      </w:r>
    </w:p>
    <w:p w:rsidR="005B09B9" w:rsidRPr="00813ECA" w:rsidRDefault="005B09B9" w:rsidP="005B09B9">
      <w:pPr>
        <w:pStyle w:val="Lijstalinea"/>
        <w:numPr>
          <w:ilvl w:val="0"/>
          <w:numId w:val="6"/>
        </w:numPr>
        <w:spacing w:after="200" w:line="276" w:lineRule="auto"/>
      </w:pPr>
      <w:proofErr w:type="spellStart"/>
      <w:proofErr w:type="gramStart"/>
      <w:r w:rsidRPr="00813ECA">
        <w:t>setAllowedRuleTypeOfModule</w:t>
      </w:r>
      <w:proofErr w:type="spellEnd"/>
      <w:r w:rsidRPr="00813ECA">
        <w:t>(</w:t>
      </w:r>
      <w:proofErr w:type="gramEnd"/>
      <w:r w:rsidRPr="00813ECA">
        <w:t xml:space="preserve">String </w:t>
      </w:r>
      <w:proofErr w:type="spellStart"/>
      <w:r w:rsidRPr="00813ECA">
        <w:t>moduleType</w:t>
      </w:r>
      <w:proofErr w:type="spellEnd"/>
      <w:r w:rsidRPr="00813ECA">
        <w:t xml:space="preserve">, String </w:t>
      </w:r>
      <w:proofErr w:type="spellStart"/>
      <w:r w:rsidRPr="00813ECA">
        <w:t>ruleTypeKey</w:t>
      </w:r>
      <w:proofErr w:type="spellEnd"/>
      <w:r w:rsidRPr="00813ECA">
        <w:t xml:space="preserve">, </w:t>
      </w:r>
      <w:proofErr w:type="spellStart"/>
      <w:r w:rsidRPr="00813ECA">
        <w:t>boolean</w:t>
      </w:r>
      <w:proofErr w:type="spellEnd"/>
      <w:r w:rsidRPr="00813ECA">
        <w:t xml:space="preserve"> value), sets the </w:t>
      </w:r>
      <w:proofErr w:type="spellStart"/>
      <w:r w:rsidRPr="00813ECA">
        <w:t>allowedRules</w:t>
      </w:r>
      <w:proofErr w:type="spellEnd"/>
      <w:r w:rsidRPr="00813ECA">
        <w:t xml:space="preserve"> based on a given </w:t>
      </w:r>
      <w:proofErr w:type="spellStart"/>
      <w:r w:rsidRPr="00813ECA">
        <w:t>moduleType</w:t>
      </w:r>
      <w:proofErr w:type="spellEnd"/>
      <w:r w:rsidRPr="00813ECA">
        <w:t xml:space="preserve"> and </w:t>
      </w:r>
      <w:proofErr w:type="spellStart"/>
      <w:r w:rsidRPr="00813ECA">
        <w:t>ruleTypeKey</w:t>
      </w:r>
      <w:proofErr w:type="spellEnd"/>
      <w:r w:rsidRPr="00813ECA">
        <w:t>.</w:t>
      </w:r>
    </w:p>
    <w:p w:rsidR="008F6676" w:rsidRPr="00813ECA" w:rsidRDefault="008F6676" w:rsidP="008F6676">
      <w:pPr>
        <w:pStyle w:val="Lijstalinea"/>
        <w:numPr>
          <w:ilvl w:val="0"/>
          <w:numId w:val="6"/>
        </w:numPr>
        <w:spacing w:after="200" w:line="276" w:lineRule="auto"/>
      </w:pPr>
      <w:proofErr w:type="spellStart"/>
      <w:proofErr w:type="gramStart"/>
      <w:r w:rsidRPr="00813ECA">
        <w:t>getAllowedRuleTypesOfModule</w:t>
      </w:r>
      <w:proofErr w:type="spellEnd"/>
      <w:r w:rsidRPr="00813ECA">
        <w:t>(</w:t>
      </w:r>
      <w:proofErr w:type="gramEnd"/>
      <w:r w:rsidRPr="00813ECA">
        <w:t>String type), gets the allowed rules based on a given module type.</w:t>
      </w:r>
    </w:p>
    <w:p w:rsidR="005B09B9" w:rsidRPr="00813ECA" w:rsidRDefault="005B09B9" w:rsidP="005B09B9">
      <w:pPr>
        <w:pStyle w:val="Lijstalinea"/>
        <w:numPr>
          <w:ilvl w:val="0"/>
          <w:numId w:val="6"/>
        </w:numPr>
        <w:spacing w:after="200" w:line="276" w:lineRule="auto"/>
      </w:pPr>
      <w:proofErr w:type="spellStart"/>
      <w:proofErr w:type="gramStart"/>
      <w:r w:rsidRPr="00813ECA">
        <w:t>setDefaultRuleTypeOfModule</w:t>
      </w:r>
      <w:proofErr w:type="spellEnd"/>
      <w:r w:rsidRPr="00813ECA">
        <w:t>(</w:t>
      </w:r>
      <w:proofErr w:type="gramEnd"/>
      <w:r w:rsidRPr="00813ECA">
        <w:t xml:space="preserve">String </w:t>
      </w:r>
      <w:proofErr w:type="spellStart"/>
      <w:r w:rsidRPr="00813ECA">
        <w:t>moduleType</w:t>
      </w:r>
      <w:proofErr w:type="spellEnd"/>
      <w:r w:rsidRPr="00813ECA">
        <w:t xml:space="preserve">, String </w:t>
      </w:r>
      <w:proofErr w:type="spellStart"/>
      <w:r w:rsidRPr="00813ECA">
        <w:t>ruleTypeKey</w:t>
      </w:r>
      <w:proofErr w:type="spellEnd"/>
      <w:r w:rsidRPr="00813ECA">
        <w:t xml:space="preserve">, </w:t>
      </w:r>
      <w:proofErr w:type="spellStart"/>
      <w:r w:rsidRPr="00813ECA">
        <w:t>boolean</w:t>
      </w:r>
      <w:proofErr w:type="spellEnd"/>
      <w:r w:rsidRPr="00813ECA">
        <w:t xml:space="preserve"> value), sets the default rules based on a given </w:t>
      </w:r>
      <w:proofErr w:type="spellStart"/>
      <w:r w:rsidRPr="00813ECA">
        <w:t>moduleType</w:t>
      </w:r>
      <w:proofErr w:type="spellEnd"/>
      <w:r w:rsidRPr="00813ECA">
        <w:t xml:space="preserve"> and </w:t>
      </w:r>
      <w:proofErr w:type="spellStart"/>
      <w:r w:rsidRPr="00813ECA">
        <w:t>ruleTypeKey</w:t>
      </w:r>
      <w:proofErr w:type="spellEnd"/>
      <w:r w:rsidRPr="00813ECA">
        <w:t>.</w:t>
      </w:r>
    </w:p>
    <w:p w:rsidR="008F6676" w:rsidRPr="00813ECA" w:rsidRDefault="008F6676" w:rsidP="008F6676">
      <w:pPr>
        <w:pStyle w:val="Lijstalinea"/>
        <w:numPr>
          <w:ilvl w:val="0"/>
          <w:numId w:val="6"/>
        </w:numPr>
        <w:spacing w:after="200" w:line="276" w:lineRule="auto"/>
      </w:pPr>
      <w:proofErr w:type="spellStart"/>
      <w:proofErr w:type="gramStart"/>
      <w:r w:rsidRPr="00813ECA">
        <w:t>getDefaultRuleTypesOfModule</w:t>
      </w:r>
      <w:proofErr w:type="spellEnd"/>
      <w:r w:rsidRPr="00813ECA">
        <w:t>(</w:t>
      </w:r>
      <w:proofErr w:type="gramEnd"/>
      <w:r w:rsidRPr="00813ECA">
        <w:t>String type), gets the default rules based on a module type.</w:t>
      </w:r>
    </w:p>
    <w:p w:rsidR="00F733B9" w:rsidRPr="00813ECA" w:rsidRDefault="00F733B9" w:rsidP="00775476">
      <w:pPr>
        <w:pStyle w:val="Kop3"/>
      </w:pPr>
      <w:bookmarkStart w:id="34" w:name="_Toc327522001"/>
      <w:r w:rsidRPr="00813ECA">
        <w:t>Provided Data Transfer Objects</w:t>
      </w:r>
      <w:bookmarkEnd w:id="34"/>
    </w:p>
    <w:p w:rsidR="002A2366" w:rsidRPr="00813ECA" w:rsidRDefault="005C0FE7" w:rsidP="00F733B9">
      <w:r w:rsidRPr="00813ECA">
        <w:t>The information that is ex</w:t>
      </w:r>
      <w:r w:rsidR="00F733B9" w:rsidRPr="00813ECA">
        <w:t xml:space="preserve">changed between the components </w:t>
      </w:r>
      <w:proofErr w:type="gramStart"/>
      <w:r w:rsidR="00F733B9" w:rsidRPr="00813ECA">
        <w:t>are</w:t>
      </w:r>
      <w:proofErr w:type="gramEnd"/>
      <w:r w:rsidR="00F733B9" w:rsidRPr="00813ECA">
        <w:t xml:space="preserve"> wrapped in Data Transfer Objects (DTO). These DTOs </w:t>
      </w:r>
      <w:r w:rsidRPr="00813ECA">
        <w:t xml:space="preserve">only </w:t>
      </w:r>
      <w:r w:rsidR="00F733B9" w:rsidRPr="00813ECA">
        <w:t xml:space="preserve">contain the information </w:t>
      </w:r>
      <w:r w:rsidR="002A2366" w:rsidRPr="00813ECA">
        <w:t xml:space="preserve">of a model, but </w:t>
      </w:r>
      <w:r w:rsidR="00F733B9" w:rsidRPr="00813ECA">
        <w:t xml:space="preserve">no (business) logic. </w:t>
      </w:r>
    </w:p>
    <w:p w:rsidR="00F733B9" w:rsidRPr="00813ECA" w:rsidRDefault="002A2366" w:rsidP="00F733B9">
      <w:r w:rsidRPr="00813ECA">
        <w:lastRenderedPageBreak/>
        <w:t xml:space="preserve">The </w:t>
      </w:r>
      <w:r w:rsidR="00F733B9" w:rsidRPr="00813ECA">
        <w:t xml:space="preserve">implementing the Data Transfer Objects </w:t>
      </w:r>
      <w:r w:rsidRPr="00813ECA">
        <w:t>helps in the de</w:t>
      </w:r>
      <w:r w:rsidR="00F733B9" w:rsidRPr="00813ECA">
        <w:t>coupling between components. The validate component uses the following DTOs to exchange data to other services:</w:t>
      </w:r>
    </w:p>
    <w:p w:rsidR="00F733B9" w:rsidRPr="00813ECA" w:rsidRDefault="00F733B9" w:rsidP="00F733B9">
      <w:pPr>
        <w:pStyle w:val="Lijstalinea"/>
        <w:numPr>
          <w:ilvl w:val="0"/>
          <w:numId w:val="7"/>
        </w:numPr>
        <w:spacing w:after="200" w:line="276" w:lineRule="auto"/>
      </w:pPr>
      <w:proofErr w:type="spellStart"/>
      <w:r w:rsidRPr="00813ECA">
        <w:t>CategoryDTO</w:t>
      </w:r>
      <w:proofErr w:type="spellEnd"/>
      <w:r w:rsidRPr="00813ECA">
        <w:t xml:space="preserve">: contains information about the category of a </w:t>
      </w:r>
      <w:proofErr w:type="spellStart"/>
      <w:r w:rsidRPr="00813ECA">
        <w:t>ruletype</w:t>
      </w:r>
      <w:proofErr w:type="spellEnd"/>
      <w:r w:rsidRPr="00813ECA">
        <w:t xml:space="preserve"> and also a list of </w:t>
      </w:r>
      <w:proofErr w:type="spellStart"/>
      <w:r w:rsidRPr="00813ECA">
        <w:t>RuleTypeDT</w:t>
      </w:r>
      <w:r w:rsidR="002A2366" w:rsidRPr="00813ECA">
        <w:t>Os</w:t>
      </w:r>
      <w:proofErr w:type="spellEnd"/>
      <w:r w:rsidR="002A2366" w:rsidRPr="00813ECA">
        <w:t xml:space="preserve"> that belong to this category;</w:t>
      </w:r>
    </w:p>
    <w:p w:rsidR="00F733B9" w:rsidRPr="00813ECA" w:rsidRDefault="00F733B9" w:rsidP="00F733B9">
      <w:pPr>
        <w:pStyle w:val="Lijstalinea"/>
        <w:numPr>
          <w:ilvl w:val="0"/>
          <w:numId w:val="7"/>
        </w:numPr>
        <w:spacing w:after="200" w:line="276" w:lineRule="auto"/>
      </w:pPr>
      <w:proofErr w:type="spellStart"/>
      <w:r w:rsidRPr="00813ECA">
        <w:t>RuleTypeDTO</w:t>
      </w:r>
      <w:proofErr w:type="spellEnd"/>
      <w:r w:rsidRPr="00813ECA">
        <w:t xml:space="preserve">: contains the information about a </w:t>
      </w:r>
      <w:proofErr w:type="spellStart"/>
      <w:r w:rsidRPr="00813ECA">
        <w:t>ruletype</w:t>
      </w:r>
      <w:proofErr w:type="spellEnd"/>
      <w:r w:rsidRPr="00813ECA">
        <w:t xml:space="preserve"> and also a list of </w:t>
      </w:r>
      <w:proofErr w:type="spellStart"/>
      <w:r w:rsidRPr="00813ECA">
        <w:t>ViolationTypeDTOs</w:t>
      </w:r>
      <w:proofErr w:type="spellEnd"/>
      <w:r w:rsidRPr="00813ECA">
        <w:t xml:space="preserve"> that can occur during validating the speci</w:t>
      </w:r>
      <w:r w:rsidR="002A2366" w:rsidRPr="00813ECA">
        <w:t>fied rule;</w:t>
      </w:r>
    </w:p>
    <w:p w:rsidR="00F733B9" w:rsidRPr="00813ECA" w:rsidRDefault="00F733B9" w:rsidP="00F733B9">
      <w:pPr>
        <w:pStyle w:val="Lijstalinea"/>
        <w:numPr>
          <w:ilvl w:val="0"/>
          <w:numId w:val="7"/>
        </w:numPr>
        <w:spacing w:after="200" w:line="276" w:lineRule="auto"/>
      </w:pPr>
      <w:proofErr w:type="spellStart"/>
      <w:r w:rsidRPr="00813ECA">
        <w:t>ViolationTypeDTO</w:t>
      </w:r>
      <w:proofErr w:type="spellEnd"/>
      <w:r w:rsidRPr="00813ECA">
        <w:t xml:space="preserve">: contains information about the </w:t>
      </w:r>
      <w:proofErr w:type="spellStart"/>
      <w:r w:rsidRPr="00813ECA">
        <w:t>violationtype</w:t>
      </w:r>
      <w:proofErr w:type="spellEnd"/>
      <w:r w:rsidRPr="00813ECA">
        <w:t xml:space="preserve"> and if the </w:t>
      </w:r>
      <w:proofErr w:type="spellStart"/>
      <w:r w:rsidRPr="00813ECA">
        <w:t>violationType</w:t>
      </w:r>
      <w:proofErr w:type="spellEnd"/>
      <w:r w:rsidRPr="00813ECA">
        <w:t xml:space="preserve"> should be enabled in the filter of the define component (for more information see the component of the define component)</w:t>
      </w:r>
      <w:r w:rsidR="002A2366" w:rsidRPr="00813ECA">
        <w:t>;</w:t>
      </w:r>
    </w:p>
    <w:p w:rsidR="00F733B9" w:rsidRPr="00813ECA" w:rsidRDefault="002A2366" w:rsidP="00F733B9">
      <w:pPr>
        <w:pStyle w:val="Lijstalinea"/>
        <w:numPr>
          <w:ilvl w:val="0"/>
          <w:numId w:val="7"/>
        </w:numPr>
        <w:spacing w:after="200" w:line="276" w:lineRule="auto"/>
        <w:sectPr w:rsidR="00F733B9" w:rsidRPr="00813ECA" w:rsidSect="00937FB8"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  <w:proofErr w:type="gramStart"/>
      <w:r w:rsidRPr="00813ECA">
        <w:t>and</w:t>
      </w:r>
      <w:proofErr w:type="gramEnd"/>
      <w:r w:rsidRPr="00813ECA">
        <w:t xml:space="preserve"> the </w:t>
      </w:r>
      <w:proofErr w:type="spellStart"/>
      <w:r w:rsidR="00F733B9" w:rsidRPr="00813ECA">
        <w:t>ViolationDTO</w:t>
      </w:r>
      <w:proofErr w:type="spellEnd"/>
      <w:r w:rsidR="00F733B9" w:rsidRPr="00813ECA">
        <w:t xml:space="preserve"> contains all the information of a violation, including a reference to the </w:t>
      </w:r>
      <w:proofErr w:type="spellStart"/>
      <w:r w:rsidR="00F733B9" w:rsidRPr="00813ECA">
        <w:t>RuleTypeDTO</w:t>
      </w:r>
      <w:proofErr w:type="spellEnd"/>
      <w:r w:rsidR="00F733B9" w:rsidRPr="00813ECA">
        <w:t xml:space="preserve"> of the defined rule where the violation is created. Also </w:t>
      </w:r>
      <w:proofErr w:type="gramStart"/>
      <w:r w:rsidR="00F733B9" w:rsidRPr="00813ECA">
        <w:t>an</w:t>
      </w:r>
      <w:proofErr w:type="gramEnd"/>
      <w:r w:rsidR="00F733B9" w:rsidRPr="00813ECA">
        <w:t xml:space="preserve"> reference to </w:t>
      </w:r>
      <w:proofErr w:type="spellStart"/>
      <w:r w:rsidR="00F733B9" w:rsidRPr="00813ECA">
        <w:t>ViolationTypeDTO</w:t>
      </w:r>
      <w:proofErr w:type="spellEnd"/>
      <w:r w:rsidR="00F733B9" w:rsidRPr="00813ECA">
        <w:t xml:space="preserve"> of </w:t>
      </w:r>
      <w:proofErr w:type="spellStart"/>
      <w:r w:rsidR="00F733B9" w:rsidRPr="00813ECA">
        <w:t>violationtype</w:t>
      </w:r>
      <w:proofErr w:type="spellEnd"/>
      <w:r w:rsidR="00F733B9" w:rsidRPr="00813ECA">
        <w:t xml:space="preserve"> of the violation.</w:t>
      </w:r>
    </w:p>
    <w:p w:rsidR="00F733B9" w:rsidRPr="00813ECA" w:rsidRDefault="00F733B9" w:rsidP="00F733B9"/>
    <w:p w:rsidR="00F733B9" w:rsidRPr="00813ECA" w:rsidRDefault="00F733B9" w:rsidP="00775476">
      <w:pPr>
        <w:pStyle w:val="Kop2"/>
      </w:pPr>
      <w:bookmarkStart w:id="35" w:name="_Toc327522002"/>
      <w:bookmarkStart w:id="36" w:name="_Toc387056892"/>
      <w:r w:rsidRPr="00813ECA">
        <w:t>Domain model</w:t>
      </w:r>
      <w:bookmarkEnd w:id="35"/>
      <w:bookmarkEnd w:id="36"/>
    </w:p>
    <w:p w:rsidR="00F733B9" w:rsidRPr="00813ECA" w:rsidRDefault="007E6844" w:rsidP="00F733B9">
      <w:r w:rsidRPr="00813ECA">
        <w:rPr>
          <w:noProof/>
        </w:rPr>
        <w:drawing>
          <wp:anchor distT="0" distB="0" distL="114300" distR="114300" simplePos="0" relativeHeight="251683840" behindDoc="0" locked="0" layoutInCell="1" allowOverlap="1">
            <wp:simplePos x="0" y="0"/>
            <wp:positionH relativeFrom="column">
              <wp:posOffset>-13970</wp:posOffset>
            </wp:positionH>
            <wp:positionV relativeFrom="paragraph">
              <wp:posOffset>198755</wp:posOffset>
            </wp:positionV>
            <wp:extent cx="8892540" cy="4225925"/>
            <wp:effectExtent l="0" t="0" r="3810" b="3175"/>
            <wp:wrapSquare wrapText="bothSides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main Model.png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892540" cy="42259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F733B9" w:rsidRPr="00813ECA">
        <w:t xml:space="preserve">In figure </w:t>
      </w:r>
      <w:proofErr w:type="gramStart"/>
      <w:r w:rsidR="00F733B9" w:rsidRPr="00813ECA">
        <w:t>9</w:t>
      </w:r>
      <w:proofErr w:type="gramEnd"/>
      <w:r w:rsidR="00F733B9" w:rsidRPr="00813ECA">
        <w:t xml:space="preserve"> the (most important) domain classes are shown. The classes are located in </w:t>
      </w:r>
      <w:proofErr w:type="spellStart"/>
      <w:r w:rsidR="00F733B9" w:rsidRPr="00813ECA">
        <w:t>subpackages</w:t>
      </w:r>
      <w:proofErr w:type="spellEnd"/>
      <w:r w:rsidR="00F733B9" w:rsidRPr="00813ECA">
        <w:t xml:space="preserve"> of or in the root of </w:t>
      </w:r>
      <w:proofErr w:type="spellStart"/>
      <w:r w:rsidR="00F733B9" w:rsidRPr="00813ECA">
        <w:rPr>
          <w:i/>
        </w:rPr>
        <w:t>husacct.validate.domain.validation</w:t>
      </w:r>
      <w:proofErr w:type="spellEnd"/>
      <w:r w:rsidR="00F733B9" w:rsidRPr="00813ECA">
        <w:t>.</w:t>
      </w:r>
    </w:p>
    <w:p w:rsidR="00F733B9" w:rsidRPr="00813ECA" w:rsidRDefault="00F733B9" w:rsidP="00F733B9">
      <w:pPr>
        <w:keepNext/>
        <w:ind w:left="-283" w:right="-1305" w:hanging="1134"/>
      </w:pPr>
    </w:p>
    <w:p w:rsidR="00F733B9" w:rsidRPr="00813ECA" w:rsidRDefault="00F733B9" w:rsidP="00F733B9">
      <w:pPr>
        <w:pStyle w:val="Bijschrift"/>
        <w:sectPr w:rsidR="00F733B9" w:rsidRPr="00813ECA" w:rsidSect="00736FEA">
          <w:pgSz w:w="16838" w:h="11906" w:orient="landscape"/>
          <w:pgMar w:top="1417" w:right="1417" w:bottom="1417" w:left="1417" w:header="708" w:footer="708" w:gutter="0"/>
          <w:cols w:space="708"/>
          <w:titlePg/>
          <w:docGrid w:linePitch="360"/>
        </w:sectPr>
      </w:pPr>
      <w:r w:rsidRPr="00813ECA">
        <w:t xml:space="preserve">Figure </w:t>
      </w:r>
      <w:r w:rsidR="00C71E04">
        <w:fldChar w:fldCharType="begin"/>
      </w:r>
      <w:r w:rsidR="001228BE">
        <w:instrText xml:space="preserve"> SEQ Figuur \* ARABIC </w:instrText>
      </w:r>
      <w:r w:rsidR="00C71E04">
        <w:fldChar w:fldCharType="separate"/>
      </w:r>
      <w:r w:rsidR="00813ECA">
        <w:rPr>
          <w:noProof/>
        </w:rPr>
        <w:t>9</w:t>
      </w:r>
      <w:r w:rsidR="00C71E04">
        <w:rPr>
          <w:noProof/>
        </w:rPr>
        <w:fldChar w:fldCharType="end"/>
      </w:r>
    </w:p>
    <w:p w:rsidR="00F733B9" w:rsidRPr="00813ECA" w:rsidRDefault="00F733B9" w:rsidP="00775476">
      <w:pPr>
        <w:pStyle w:val="Kop2"/>
      </w:pPr>
      <w:bookmarkStart w:id="37" w:name="_Toc327522003"/>
      <w:bookmarkStart w:id="38" w:name="_Toc387056893"/>
      <w:r w:rsidRPr="00813ECA">
        <w:lastRenderedPageBreak/>
        <w:t>Starting</w:t>
      </w:r>
      <w:r w:rsidR="002A2366" w:rsidRPr="00813ECA">
        <w:t xml:space="preserve"> </w:t>
      </w:r>
      <w:r w:rsidRPr="00813ECA">
        <w:t>up/resetting the component</w:t>
      </w:r>
      <w:bookmarkEnd w:id="37"/>
      <w:bookmarkEnd w:id="38"/>
    </w:p>
    <w:p w:rsidR="00F733B9" w:rsidRPr="00813ECA" w:rsidRDefault="00F733B9" w:rsidP="00F733B9">
      <w:r w:rsidRPr="00813ECA">
        <w:t xml:space="preserve">Before the application is started the </w:t>
      </w:r>
      <w:proofErr w:type="spellStart"/>
      <w:r w:rsidRPr="00813ECA">
        <w:t>husacct.</w:t>
      </w:r>
      <w:r w:rsidRPr="00813ECA">
        <w:rPr>
          <w:i/>
        </w:rPr>
        <w:t>ServiceProvider</w:t>
      </w:r>
      <w:proofErr w:type="spellEnd"/>
      <w:r w:rsidRPr="00813ECA">
        <w:t xml:space="preserve"> (see system documentation of control) is responsible that only one instance of the </w:t>
      </w:r>
      <w:proofErr w:type="spellStart"/>
      <w:r w:rsidRPr="00813ECA">
        <w:t>ValidateService</w:t>
      </w:r>
      <w:proofErr w:type="spellEnd"/>
      <w:r w:rsidRPr="00813ECA">
        <w:t xml:space="preserve"> is instantiated. If the </w:t>
      </w:r>
      <w:proofErr w:type="spellStart"/>
      <w:r w:rsidRPr="00813ECA">
        <w:t>ValidateService</w:t>
      </w:r>
      <w:proofErr w:type="spellEnd"/>
      <w:r w:rsidRPr="00813ECA">
        <w:t xml:space="preserve"> is </w:t>
      </w:r>
      <w:proofErr w:type="gramStart"/>
      <w:r w:rsidRPr="00813ECA">
        <w:t>called</w:t>
      </w:r>
      <w:proofErr w:type="gramEnd"/>
      <w:r w:rsidRPr="00813ECA">
        <w:t xml:space="preserve"> some classes will be instantiated and passed as arguments to other classes to prevent that the classes are instantiated multiple times. This decision was made because </w:t>
      </w:r>
      <w:r w:rsidR="002A2366" w:rsidRPr="00813ECA">
        <w:t xml:space="preserve">otherwise </w:t>
      </w:r>
      <w:r w:rsidRPr="00813ECA">
        <w:t xml:space="preserve">there </w:t>
      </w:r>
      <w:r w:rsidR="002A2366" w:rsidRPr="00813ECA">
        <w:t xml:space="preserve">would </w:t>
      </w:r>
      <w:r w:rsidRPr="00813ECA">
        <w:t xml:space="preserve">be </w:t>
      </w:r>
      <w:proofErr w:type="gramStart"/>
      <w:r w:rsidRPr="00813ECA">
        <w:t>a lot of</w:t>
      </w:r>
      <w:proofErr w:type="gramEnd"/>
      <w:r w:rsidRPr="00813ECA">
        <w:t xml:space="preserve"> singletons in the validate component</w:t>
      </w:r>
      <w:r w:rsidR="002A2366" w:rsidRPr="00813ECA">
        <w:t>, which hurts the performance</w:t>
      </w:r>
      <w:r w:rsidRPr="00813ECA">
        <w:t>.</w:t>
      </w:r>
    </w:p>
    <w:p w:rsidR="00F733B9" w:rsidRPr="00813ECA" w:rsidRDefault="002A2366" w:rsidP="002A2366">
      <w:r w:rsidRPr="00813ECA">
        <w:t xml:space="preserve">Resetting the </w:t>
      </w:r>
      <w:proofErr w:type="spellStart"/>
      <w:r w:rsidRPr="00813ECA">
        <w:t>ValidateService</w:t>
      </w:r>
      <w:proofErr w:type="spellEnd"/>
      <w:r w:rsidRPr="00813ECA">
        <w:t xml:space="preserve"> </w:t>
      </w:r>
      <w:proofErr w:type="gramStart"/>
      <w:r w:rsidRPr="00813ECA">
        <w:t>can be done</w:t>
      </w:r>
      <w:proofErr w:type="gramEnd"/>
      <w:r w:rsidRPr="00813ECA">
        <w:t xml:space="preserve"> by creating a new instance of the </w:t>
      </w:r>
      <w:proofErr w:type="spellStart"/>
      <w:r w:rsidRPr="00813ECA">
        <w:t>ValidateService</w:t>
      </w:r>
      <w:proofErr w:type="spellEnd"/>
      <w:r w:rsidRPr="00813ECA">
        <w:t>.</w:t>
      </w:r>
    </w:p>
    <w:p w:rsidR="00F733B9" w:rsidRPr="00813ECA" w:rsidRDefault="00F733B9" w:rsidP="00F733B9">
      <w:r w:rsidRPr="00813ECA">
        <w:t xml:space="preserve">Starting up (and </w:t>
      </w:r>
      <w:r w:rsidR="002A2366" w:rsidRPr="00813ECA">
        <w:t>thus</w:t>
      </w:r>
      <w:r w:rsidRPr="00813ECA">
        <w:t xml:space="preserve"> resetting) will be illustrated in figure 10.</w:t>
      </w:r>
    </w:p>
    <w:p w:rsidR="00F733B9" w:rsidRPr="00813ECA" w:rsidRDefault="00F733B9" w:rsidP="00F733B9">
      <w:pPr>
        <w:keepNext/>
      </w:pPr>
      <w:r w:rsidRPr="00813ECA">
        <w:object w:dxaOrig="11330" w:dyaOrig="4982">
          <v:shape id="_x0000_i1029" type="#_x0000_t75" style="width:453.75pt;height:200.25pt" o:ole="">
            <v:imagedata r:id="rId36" o:title=""/>
          </v:shape>
          <o:OLEObject Type="Embed" ProgID="Visio.Drawing.11" ShapeID="_x0000_i1029" DrawAspect="Content" ObjectID="_1461239697" r:id="rId37"/>
        </w:object>
      </w:r>
    </w:p>
    <w:p w:rsidR="00F733B9" w:rsidRPr="00813ECA" w:rsidRDefault="00F733B9" w:rsidP="00F733B9">
      <w:pPr>
        <w:pStyle w:val="Bijschrift"/>
      </w:pPr>
      <w:r w:rsidRPr="00813ECA">
        <w:t xml:space="preserve">Figure </w:t>
      </w:r>
      <w:r w:rsidR="00C71E04">
        <w:fldChar w:fldCharType="begin"/>
      </w:r>
      <w:r w:rsidR="001228BE">
        <w:instrText xml:space="preserve"> SEQ Figuur \* ARABIC </w:instrText>
      </w:r>
      <w:r w:rsidR="00C71E04">
        <w:fldChar w:fldCharType="separate"/>
      </w:r>
      <w:r w:rsidR="00813ECA">
        <w:rPr>
          <w:noProof/>
        </w:rPr>
        <w:t>10</w:t>
      </w:r>
      <w:r w:rsidR="00C71E04">
        <w:rPr>
          <w:noProof/>
        </w:rPr>
        <w:fldChar w:fldCharType="end"/>
      </w:r>
    </w:p>
    <w:p w:rsidR="00F733B9" w:rsidRPr="00813ECA" w:rsidRDefault="00F733B9" w:rsidP="00F733B9">
      <w:proofErr w:type="spellStart"/>
      <w:r w:rsidRPr="00813ECA">
        <w:t>ValidateServiceImpl</w:t>
      </w:r>
      <w:proofErr w:type="spellEnd"/>
      <w:r w:rsidRPr="00813ECA">
        <w:t xml:space="preserve"> is instantiating other classes when it is created. In the entire validate component all classes that end with </w:t>
      </w:r>
      <w:proofErr w:type="gramStart"/>
      <w:r w:rsidRPr="00813ECA">
        <w:t>‘</w:t>
      </w:r>
      <w:proofErr w:type="spellStart"/>
      <w:r w:rsidRPr="00813ECA">
        <w:t>ServiceImpl</w:t>
      </w:r>
      <w:proofErr w:type="spellEnd"/>
      <w:r w:rsidRPr="00813ECA">
        <w:t>’  are</w:t>
      </w:r>
      <w:proofErr w:type="gramEnd"/>
      <w:r w:rsidRPr="00813ECA">
        <w:t xml:space="preserve"> only instantiated once when the </w:t>
      </w:r>
      <w:proofErr w:type="spellStart"/>
      <w:r w:rsidRPr="00813ECA">
        <w:t>ValidateServiceImpl</w:t>
      </w:r>
      <w:proofErr w:type="spellEnd"/>
      <w:r w:rsidRPr="00813ECA">
        <w:t xml:space="preserve"> is called. The ‘</w:t>
      </w:r>
      <w:proofErr w:type="spellStart"/>
      <w:r w:rsidRPr="00813ECA">
        <w:t>ServiceImpl</w:t>
      </w:r>
      <w:proofErr w:type="spellEnd"/>
      <w:r w:rsidRPr="00813ECA">
        <w:t xml:space="preserve">’ are service layers for the corresponding layer where the class belongs. Service layers are implemented to get more control </w:t>
      </w:r>
      <w:r w:rsidR="002A2366" w:rsidRPr="00813ECA">
        <w:t>over</w:t>
      </w:r>
      <w:r w:rsidRPr="00813ECA">
        <w:t xml:space="preserve"> the flow of the application and to create a </w:t>
      </w:r>
      <w:proofErr w:type="spellStart"/>
      <w:r w:rsidRPr="00813ECA">
        <w:t>boundry</w:t>
      </w:r>
      <w:proofErr w:type="spellEnd"/>
      <w:r w:rsidRPr="00813ECA">
        <w:t xml:space="preserve"> for the underlying classes in the specific (sub</w:t>
      </w:r>
      <w:proofErr w:type="gramStart"/>
      <w:r w:rsidRPr="00813ECA">
        <w:t>)component</w:t>
      </w:r>
      <w:proofErr w:type="gramEnd"/>
      <w:r w:rsidRPr="00813ECA">
        <w:t>.</w:t>
      </w:r>
    </w:p>
    <w:p w:rsidR="00F733B9" w:rsidRPr="00813ECA" w:rsidRDefault="00F733B9" w:rsidP="00F733B9">
      <w:r w:rsidRPr="00813ECA">
        <w:t>The sequence diagram in figure 4</w:t>
      </w:r>
      <w:r w:rsidR="002A2366" w:rsidRPr="00813ECA">
        <w:t xml:space="preserve"> only</w:t>
      </w:r>
      <w:r w:rsidRPr="00813ECA">
        <w:t xml:space="preserve"> shows the classes that </w:t>
      </w:r>
      <w:proofErr w:type="gramStart"/>
      <w:r w:rsidRPr="00813ECA">
        <w:t>are called</w:t>
      </w:r>
      <w:proofErr w:type="gramEnd"/>
      <w:r w:rsidRPr="00813ECA">
        <w:t xml:space="preserve"> from the </w:t>
      </w:r>
      <w:proofErr w:type="spellStart"/>
      <w:r w:rsidRPr="00813ECA">
        <w:rPr>
          <w:i/>
        </w:rPr>
        <w:t>ValidateServiceImpl</w:t>
      </w:r>
      <w:proofErr w:type="spellEnd"/>
      <w:r w:rsidRPr="00813ECA">
        <w:t xml:space="preserve"> and not from the calls when a specific service is instantiated. </w:t>
      </w:r>
      <w:proofErr w:type="gramStart"/>
      <w:r w:rsidRPr="00813ECA">
        <w:t>These</w:t>
      </w:r>
      <w:proofErr w:type="gramEnd"/>
      <w:r w:rsidRPr="00813ECA">
        <w:t xml:space="preserve"> calls/methods/mechanism will be covered when the most significant use cases will be treated.</w:t>
      </w:r>
    </w:p>
    <w:p w:rsidR="00F733B9" w:rsidRPr="00813ECA" w:rsidRDefault="00F733B9" w:rsidP="00F733B9">
      <w:pPr>
        <w:pStyle w:val="Geenafstand"/>
        <w:spacing w:line="276" w:lineRule="auto"/>
      </w:pPr>
      <w:r w:rsidRPr="00813ECA">
        <w:t>The services have to following responsibilities:</w:t>
      </w:r>
    </w:p>
    <w:p w:rsidR="00F733B9" w:rsidRPr="00813ECA" w:rsidRDefault="00F733B9" w:rsidP="00F733B9">
      <w:pPr>
        <w:pStyle w:val="Geenafstand"/>
        <w:numPr>
          <w:ilvl w:val="0"/>
          <w:numId w:val="8"/>
        </w:numPr>
        <w:spacing w:line="276" w:lineRule="auto"/>
      </w:pPr>
      <w:proofErr w:type="spellStart"/>
      <w:r w:rsidRPr="00813ECA">
        <w:rPr>
          <w:i/>
        </w:rPr>
        <w:t>ConfigurationServiceImpl</w:t>
      </w:r>
      <w:proofErr w:type="spellEnd"/>
      <w:r w:rsidRPr="00813ECA">
        <w:t>: responsible for providing information/methods about the current configuration of the validate component, also provides methods t</w:t>
      </w:r>
      <w:r w:rsidR="002A2366" w:rsidRPr="00813ECA">
        <w:t>o change the configuration data;</w:t>
      </w:r>
    </w:p>
    <w:p w:rsidR="00F733B9" w:rsidRPr="00813ECA" w:rsidRDefault="00F733B9" w:rsidP="00F733B9">
      <w:pPr>
        <w:pStyle w:val="Geenafstand"/>
        <w:numPr>
          <w:ilvl w:val="0"/>
          <w:numId w:val="8"/>
        </w:numPr>
        <w:spacing w:line="276" w:lineRule="auto"/>
      </w:pPr>
      <w:proofErr w:type="spellStart"/>
      <w:r w:rsidRPr="00813ECA">
        <w:rPr>
          <w:i/>
        </w:rPr>
        <w:t>DomainServiceImpl</w:t>
      </w:r>
      <w:proofErr w:type="spellEnd"/>
      <w:r w:rsidRPr="00813ECA">
        <w:t xml:space="preserve">: responsible for providing access for the significant use cases (for example </w:t>
      </w:r>
      <w:proofErr w:type="spellStart"/>
      <w:r w:rsidRPr="00813ECA">
        <w:t>checkConformance</w:t>
      </w:r>
      <w:proofErr w:type="spellEnd"/>
      <w:r w:rsidRPr="00813ECA">
        <w:t>) and for reusable in</w:t>
      </w:r>
      <w:r w:rsidR="002A2366" w:rsidRPr="00813ECA">
        <w:t>formation from the domain layer;</w:t>
      </w:r>
    </w:p>
    <w:p w:rsidR="00F733B9" w:rsidRPr="00813ECA" w:rsidRDefault="00F733B9" w:rsidP="00F733B9">
      <w:pPr>
        <w:pStyle w:val="Geenafstand"/>
        <w:numPr>
          <w:ilvl w:val="0"/>
          <w:numId w:val="8"/>
        </w:numPr>
        <w:spacing w:line="276" w:lineRule="auto"/>
      </w:pPr>
      <w:proofErr w:type="spellStart"/>
      <w:r w:rsidRPr="00813ECA">
        <w:rPr>
          <w:i/>
        </w:rPr>
        <w:t>TaskServiceImpl</w:t>
      </w:r>
      <w:proofErr w:type="spellEnd"/>
      <w:r w:rsidRPr="00813ECA">
        <w:t xml:space="preserve">: responsible for providing methods that the presentation layer can invoke. This service is created to provide the possibility in the future to create an new (type of) </w:t>
      </w:r>
      <w:r w:rsidR="002A2366" w:rsidRPr="00813ECA">
        <w:t xml:space="preserve">GUI, for example a </w:t>
      </w:r>
      <w:proofErr w:type="spellStart"/>
      <w:r w:rsidR="002A2366" w:rsidRPr="00813ECA">
        <w:t>webbased</w:t>
      </w:r>
      <w:proofErr w:type="spellEnd"/>
      <w:r w:rsidR="002A2366" w:rsidRPr="00813ECA">
        <w:t xml:space="preserve"> GUI;</w:t>
      </w:r>
    </w:p>
    <w:p w:rsidR="00F733B9" w:rsidRPr="00813ECA" w:rsidRDefault="00F733B9" w:rsidP="00F733B9">
      <w:pPr>
        <w:pStyle w:val="Geenafstand"/>
        <w:numPr>
          <w:ilvl w:val="0"/>
          <w:numId w:val="8"/>
        </w:numPr>
        <w:spacing w:line="276" w:lineRule="auto"/>
      </w:pPr>
      <w:proofErr w:type="spellStart"/>
      <w:r w:rsidRPr="00813ECA">
        <w:rPr>
          <w:i/>
        </w:rPr>
        <w:lastRenderedPageBreak/>
        <w:t>ReportServiceImpl</w:t>
      </w:r>
      <w:proofErr w:type="spellEnd"/>
      <w:r w:rsidRPr="00813ECA">
        <w:t>: responsible for providing methods for creating reports of the current violations or the h</w:t>
      </w:r>
      <w:r w:rsidR="002A2366" w:rsidRPr="00813ECA">
        <w:t>istory points that are created;</w:t>
      </w:r>
    </w:p>
    <w:p w:rsidR="00F733B9" w:rsidRPr="00813ECA" w:rsidRDefault="00F733B9" w:rsidP="002A2366">
      <w:pPr>
        <w:pStyle w:val="Geenafstand"/>
        <w:numPr>
          <w:ilvl w:val="0"/>
          <w:numId w:val="8"/>
        </w:numPr>
        <w:spacing w:line="276" w:lineRule="auto"/>
      </w:pPr>
      <w:proofErr w:type="spellStart"/>
      <w:proofErr w:type="gramStart"/>
      <w:r w:rsidRPr="00813ECA">
        <w:rPr>
          <w:i/>
        </w:rPr>
        <w:t>GuiController</w:t>
      </w:r>
      <w:proofErr w:type="spellEnd"/>
      <w:r w:rsidRPr="00813ECA">
        <w:t>: responsible for instantiating the desktop (Java Swing)</w:t>
      </w:r>
      <w:r w:rsidR="002A2366" w:rsidRPr="00813ECA">
        <w:t xml:space="preserve"> </w:t>
      </w:r>
      <w:r w:rsidRPr="00813ECA">
        <w:t>GUI.</w:t>
      </w:r>
      <w:proofErr w:type="gramEnd"/>
      <w:r w:rsidRPr="00813ECA">
        <w:t xml:space="preserve"> This controller is created to instantiate the desktop GUI when </w:t>
      </w:r>
      <w:proofErr w:type="gramStart"/>
      <w:r w:rsidRPr="00813ECA">
        <w:t>there’s</w:t>
      </w:r>
      <w:proofErr w:type="gramEnd"/>
      <w:r w:rsidRPr="00813ECA">
        <w:t xml:space="preserve"> a call. This controller </w:t>
      </w:r>
      <w:proofErr w:type="gramStart"/>
      <w:r w:rsidRPr="00813ECA">
        <w:t>is implemented</w:t>
      </w:r>
      <w:proofErr w:type="gramEnd"/>
      <w:r w:rsidRPr="00813ECA">
        <w:t xml:space="preserve"> because </w:t>
      </w:r>
      <w:r w:rsidR="002A2366" w:rsidRPr="00813ECA">
        <w:t xml:space="preserve">sometimes a </w:t>
      </w:r>
      <w:r w:rsidRPr="00813ECA">
        <w:t xml:space="preserve">GUI is </w:t>
      </w:r>
      <w:r w:rsidR="002A2366" w:rsidRPr="00813ECA">
        <w:t xml:space="preserve">not </w:t>
      </w:r>
      <w:r w:rsidRPr="00813ECA">
        <w:t xml:space="preserve">used, for example </w:t>
      </w:r>
      <w:r w:rsidR="002A2366" w:rsidRPr="00813ECA">
        <w:t xml:space="preserve">in </w:t>
      </w:r>
      <w:r w:rsidRPr="00813ECA">
        <w:t xml:space="preserve">the Maven plugin (see documentation of the control component). </w:t>
      </w:r>
      <w:r w:rsidR="002A2366" w:rsidRPr="00813ECA">
        <w:t xml:space="preserve">The advantage of this </w:t>
      </w:r>
      <w:proofErr w:type="spellStart"/>
      <w:proofErr w:type="gramStart"/>
      <w:r w:rsidR="002A2366" w:rsidRPr="00813ECA">
        <w:t>behaviour</w:t>
      </w:r>
      <w:proofErr w:type="spellEnd"/>
      <w:r w:rsidR="002A2366" w:rsidRPr="00813ECA">
        <w:t>,</w:t>
      </w:r>
      <w:proofErr w:type="gramEnd"/>
      <w:r w:rsidR="002A2366" w:rsidRPr="00813ECA">
        <w:t xml:space="preserve"> is that the GUI component will only be instantiated when the GUI is actually used, this means that HUSACCT takes up less resources in a graphical-less </w:t>
      </w:r>
      <w:proofErr w:type="spellStart"/>
      <w:r w:rsidR="002A2366" w:rsidRPr="00813ECA">
        <w:t>enviroment</w:t>
      </w:r>
      <w:proofErr w:type="spellEnd"/>
      <w:r w:rsidR="002A2366" w:rsidRPr="00813ECA">
        <w:t xml:space="preserve">. </w:t>
      </w:r>
    </w:p>
    <w:p w:rsidR="00F733B9" w:rsidRPr="00813ECA" w:rsidRDefault="00F733B9" w:rsidP="00775476">
      <w:pPr>
        <w:pStyle w:val="Kop2"/>
      </w:pPr>
      <w:bookmarkStart w:id="39" w:name="_Toc327522004"/>
      <w:bookmarkStart w:id="40" w:name="_Toc387056894"/>
      <w:r w:rsidRPr="00813ECA">
        <w:t>Creating/generating ruletypes and violationtypes objects</w:t>
      </w:r>
      <w:bookmarkEnd w:id="39"/>
      <w:bookmarkEnd w:id="40"/>
    </w:p>
    <w:p w:rsidR="00F733B9" w:rsidRPr="00813ECA" w:rsidRDefault="00F733B9" w:rsidP="00F733B9">
      <w:r w:rsidRPr="00813ECA">
        <w:t xml:space="preserve">One of the responsibilities of the validate component is to maintain the different </w:t>
      </w:r>
      <w:proofErr w:type="spellStart"/>
      <w:r w:rsidRPr="00813ECA">
        <w:t>ruletypes</w:t>
      </w:r>
      <w:proofErr w:type="spellEnd"/>
      <w:r w:rsidRPr="00813ECA">
        <w:t xml:space="preserve"> and provide a mechanism that is flexible so new </w:t>
      </w:r>
      <w:proofErr w:type="spellStart"/>
      <w:r w:rsidRPr="00813ECA">
        <w:t>ruletypes</w:t>
      </w:r>
      <w:proofErr w:type="spellEnd"/>
      <w:r w:rsidRPr="00813ECA">
        <w:t xml:space="preserve"> can easily be added. In the next </w:t>
      </w:r>
      <w:proofErr w:type="gramStart"/>
      <w:r w:rsidRPr="00813ECA">
        <w:t>subparagraph</w:t>
      </w:r>
      <w:proofErr w:type="gramEnd"/>
      <w:r w:rsidRPr="00813ECA">
        <w:t xml:space="preserve"> some examples will be given of some </w:t>
      </w:r>
      <w:proofErr w:type="spellStart"/>
      <w:r w:rsidRPr="00813ECA">
        <w:t>ruletypes</w:t>
      </w:r>
      <w:proofErr w:type="spellEnd"/>
      <w:r w:rsidRPr="00813ECA">
        <w:t xml:space="preserve"> in combination with </w:t>
      </w:r>
      <w:proofErr w:type="spellStart"/>
      <w:r w:rsidRPr="00813ECA">
        <w:t>violationtypes</w:t>
      </w:r>
      <w:proofErr w:type="spellEnd"/>
      <w:r w:rsidRPr="00813ECA">
        <w:t xml:space="preserve">. </w:t>
      </w:r>
      <w:proofErr w:type="gramStart"/>
      <w:r w:rsidRPr="00813ECA">
        <w:t>Next</w:t>
      </w:r>
      <w:proofErr w:type="gramEnd"/>
      <w:r w:rsidRPr="00813ECA">
        <w:t xml:space="preserve"> there will be an explanation of how the mechanism work</w:t>
      </w:r>
      <w:r w:rsidR="00246BBA" w:rsidRPr="00813ECA">
        <w:t>s</w:t>
      </w:r>
      <w:r w:rsidRPr="00813ECA">
        <w:t xml:space="preserve"> for </w:t>
      </w:r>
      <w:proofErr w:type="spellStart"/>
      <w:r w:rsidRPr="00813ECA">
        <w:t>violationtypes</w:t>
      </w:r>
      <w:proofErr w:type="spellEnd"/>
      <w:r w:rsidRPr="00813ECA">
        <w:t xml:space="preserve">. At </w:t>
      </w:r>
      <w:proofErr w:type="gramStart"/>
      <w:r w:rsidRPr="00813ECA">
        <w:t>last</w:t>
      </w:r>
      <w:proofErr w:type="gramEnd"/>
      <w:r w:rsidRPr="00813ECA">
        <w:t xml:space="preserve"> there will be an explanation of how the mechanism works for </w:t>
      </w:r>
      <w:proofErr w:type="spellStart"/>
      <w:r w:rsidRPr="00813ECA">
        <w:t>ruletypes</w:t>
      </w:r>
      <w:proofErr w:type="spellEnd"/>
      <w:r w:rsidRPr="00813ECA">
        <w:t>.</w:t>
      </w:r>
    </w:p>
    <w:p w:rsidR="00F733B9" w:rsidRPr="00813ECA" w:rsidRDefault="00F733B9" w:rsidP="00775476">
      <w:pPr>
        <w:pStyle w:val="Kop3"/>
      </w:pPr>
      <w:bookmarkStart w:id="41" w:name="_Toc327522005"/>
      <w:r w:rsidRPr="00813ECA">
        <w:t>Violationtypes</w:t>
      </w:r>
      <w:bookmarkEnd w:id="41"/>
    </w:p>
    <w:p w:rsidR="00F733B9" w:rsidRPr="00813ECA" w:rsidRDefault="00F733B9" w:rsidP="00F733B9">
      <w:r w:rsidRPr="00813ECA">
        <w:t xml:space="preserve">As described in the previous subparagraph </w:t>
      </w:r>
      <w:proofErr w:type="spellStart"/>
      <w:r w:rsidRPr="00813ECA">
        <w:t>violationtypes</w:t>
      </w:r>
      <w:proofErr w:type="spellEnd"/>
      <w:r w:rsidRPr="00813ECA">
        <w:t xml:space="preserve"> belong to one or more </w:t>
      </w:r>
      <w:proofErr w:type="spellStart"/>
      <w:r w:rsidRPr="00813ECA">
        <w:t>ruletypes</w:t>
      </w:r>
      <w:proofErr w:type="spellEnd"/>
      <w:r w:rsidRPr="00813ECA">
        <w:t xml:space="preserve"> </w:t>
      </w:r>
      <w:r w:rsidR="00B11820" w:rsidRPr="00813ECA">
        <w:t xml:space="preserve">and </w:t>
      </w:r>
      <w:proofErr w:type="spellStart"/>
      <w:r w:rsidRPr="00813ECA">
        <w:t>dependening</w:t>
      </w:r>
      <w:proofErr w:type="spellEnd"/>
      <w:r w:rsidRPr="00813ECA">
        <w:t xml:space="preserve"> on the </w:t>
      </w:r>
      <w:proofErr w:type="spellStart"/>
      <w:r w:rsidRPr="00813ECA">
        <w:t>programminglanguage</w:t>
      </w:r>
      <w:proofErr w:type="spellEnd"/>
      <w:r w:rsidRPr="00813ECA">
        <w:t xml:space="preserve"> of the scanned source code </w:t>
      </w:r>
      <w:proofErr w:type="spellStart"/>
      <w:r w:rsidRPr="00813ECA">
        <w:t>violationtypes</w:t>
      </w:r>
      <w:proofErr w:type="spellEnd"/>
      <w:r w:rsidRPr="00813ECA">
        <w:t xml:space="preserve"> can differ.</w:t>
      </w:r>
    </w:p>
    <w:p w:rsidR="00F733B9" w:rsidRPr="00813ECA" w:rsidRDefault="00F733B9" w:rsidP="00F733B9">
      <w:pPr>
        <w:rPr>
          <w:rFonts w:cstheme="minorHAnsi"/>
          <w:szCs w:val="20"/>
        </w:rPr>
      </w:pPr>
      <w:r w:rsidRPr="00813ECA">
        <w:t xml:space="preserve">To get the </w:t>
      </w:r>
      <w:proofErr w:type="spellStart"/>
      <w:r w:rsidRPr="00813ECA">
        <w:t>violationtypes</w:t>
      </w:r>
      <w:proofErr w:type="spellEnd"/>
      <w:r w:rsidRPr="00813ECA">
        <w:t xml:space="preserve"> of a rule you must instantiate the class </w:t>
      </w:r>
      <w:proofErr w:type="spellStart"/>
      <w:r w:rsidRPr="00813ECA">
        <w:rPr>
          <w:i/>
        </w:rPr>
        <w:t>husacct.validate.domain.factory.ViolationTypeFactory</w:t>
      </w:r>
      <w:proofErr w:type="spellEnd"/>
      <w:r w:rsidRPr="00813ECA">
        <w:t xml:space="preserve"> and call the method </w:t>
      </w:r>
      <w:proofErr w:type="spellStart"/>
      <w:r w:rsidRPr="00813ECA">
        <w:t>getViolationTypeFactory</w:t>
      </w:r>
      <w:proofErr w:type="spellEnd"/>
      <w:r w:rsidRPr="00813ECA">
        <w:t xml:space="preserve"> (one of the two overloaded methods) this will return a </w:t>
      </w:r>
      <w:proofErr w:type="spellStart"/>
      <w:r w:rsidRPr="00813ECA">
        <w:rPr>
          <w:i/>
        </w:rPr>
        <w:t>husacct.validate.domain.factory.AbstractViolationType</w:t>
      </w:r>
      <w:proofErr w:type="spellEnd"/>
      <w:r w:rsidRPr="00813ECA">
        <w:t xml:space="preserve">, </w:t>
      </w:r>
      <w:r w:rsidR="002213DA" w:rsidRPr="00813ECA">
        <w:t>which</w:t>
      </w:r>
      <w:r w:rsidRPr="00813ECA">
        <w:t xml:space="preserve"> is an abstract implementation of a concrete class that contains the combinations of </w:t>
      </w:r>
      <w:proofErr w:type="spellStart"/>
      <w:proofErr w:type="gramStart"/>
      <w:r w:rsidRPr="00813ECA">
        <w:t>violationtypes</w:t>
      </w:r>
      <w:proofErr w:type="spellEnd"/>
      <w:r w:rsidRPr="00813ECA">
        <w:t xml:space="preserve"> </w:t>
      </w:r>
      <w:r w:rsidR="002213DA" w:rsidRPr="00813ECA">
        <w:t>which</w:t>
      </w:r>
      <w:proofErr w:type="gramEnd"/>
      <w:r w:rsidR="002213DA" w:rsidRPr="00813ECA">
        <w:t xml:space="preserve"> </w:t>
      </w:r>
      <w:r w:rsidRPr="00813ECA">
        <w:t xml:space="preserve">are possible per </w:t>
      </w:r>
      <w:proofErr w:type="spellStart"/>
      <w:r w:rsidRPr="00813ECA">
        <w:t>ruletype</w:t>
      </w:r>
      <w:proofErr w:type="spellEnd"/>
      <w:r w:rsidRPr="00813ECA">
        <w:t xml:space="preserve"> for a specific programming language. Every </w:t>
      </w:r>
      <w:proofErr w:type="spellStart"/>
      <w:r w:rsidRPr="00813ECA">
        <w:t>violationtype</w:t>
      </w:r>
      <w:proofErr w:type="spellEnd"/>
      <w:r w:rsidRPr="00813ECA">
        <w:t xml:space="preserve"> has a </w:t>
      </w:r>
      <w:proofErr w:type="gramStart"/>
      <w:r w:rsidRPr="00813ECA">
        <w:t>keyword,</w:t>
      </w:r>
      <w:proofErr w:type="gramEnd"/>
      <w:r w:rsidRPr="00813ECA">
        <w:t xml:space="preserve"> with this keyword a </w:t>
      </w:r>
      <w:proofErr w:type="spellStart"/>
      <w:r w:rsidRPr="00813ECA">
        <w:t>violationtype</w:t>
      </w:r>
      <w:proofErr w:type="spellEnd"/>
      <w:r w:rsidRPr="00813ECA">
        <w:t xml:space="preserve"> can be identified. All the information about the keys </w:t>
      </w:r>
      <w:proofErr w:type="gramStart"/>
      <w:r w:rsidRPr="00813ECA">
        <w:t>are</w:t>
      </w:r>
      <w:proofErr w:type="gramEnd"/>
      <w:r w:rsidRPr="00813ECA">
        <w:t xml:space="preserve"> in the </w:t>
      </w:r>
      <w:proofErr w:type="spellStart"/>
      <w:r w:rsidRPr="00813ECA">
        <w:t>enumarations</w:t>
      </w:r>
      <w:proofErr w:type="spellEnd"/>
      <w:r w:rsidRPr="00813ECA">
        <w:t xml:space="preserve"> in package </w:t>
      </w:r>
      <w:proofErr w:type="spellStart"/>
      <w:r w:rsidRPr="00813ECA">
        <w:rPr>
          <w:i/>
        </w:rPr>
        <w:t>husacct.validate.domain.validation.violationtype</w:t>
      </w:r>
      <w:proofErr w:type="spellEnd"/>
      <w:r w:rsidRPr="00813ECA">
        <w:t xml:space="preserve">. For example we take the source of </w:t>
      </w:r>
      <w:r w:rsidRPr="00813ECA">
        <w:rPr>
          <w:i/>
        </w:rPr>
        <w:t>husacct.validate.domain.validation.violationtype.JavaViolationTypes</w:t>
      </w:r>
      <w:r w:rsidRPr="00813ECA">
        <w:t xml:space="preserve">:  </w:t>
      </w:r>
      <w:r w:rsidRPr="00813ECA">
        <w:rPr>
          <w:rFonts w:ascii="Courier New" w:hAnsi="Courier New" w:cs="Courier New"/>
          <w:sz w:val="20"/>
          <w:szCs w:val="20"/>
        </w:rPr>
        <w:tab/>
      </w:r>
      <w:proofErr w:type="gramStart"/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IMPORT</w:t>
      </w:r>
      <w:r w:rsidRPr="00813ECA">
        <w:rPr>
          <w:rFonts w:ascii="Courier New" w:hAnsi="Courier New" w:cs="Courier New"/>
          <w:sz w:val="20"/>
          <w:szCs w:val="20"/>
        </w:rPr>
        <w:t>(</w:t>
      </w:r>
      <w:proofErr w:type="gramEnd"/>
      <w:r w:rsidRPr="00813ECA">
        <w:rPr>
          <w:rFonts w:ascii="Courier New" w:hAnsi="Courier New" w:cs="Courier New"/>
          <w:color w:val="2A00FF"/>
          <w:sz w:val="20"/>
          <w:szCs w:val="20"/>
        </w:rPr>
        <w:t>"Import"</w:t>
      </w:r>
      <w:r w:rsidRPr="00813ECA">
        <w:rPr>
          <w:rFonts w:ascii="Courier New" w:hAnsi="Courier New" w:cs="Courier New"/>
          <w:sz w:val="20"/>
          <w:szCs w:val="20"/>
        </w:rPr>
        <w:t xml:space="preserve">, </w:t>
      </w:r>
      <w:proofErr w:type="spellStart"/>
      <w:r w:rsidRPr="00813ECA">
        <w:rPr>
          <w:rFonts w:ascii="Courier New" w:hAnsi="Courier New" w:cs="Courier New"/>
          <w:sz w:val="20"/>
          <w:szCs w:val="20"/>
        </w:rPr>
        <w:t>ViolationCategories.</w:t>
      </w:r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DEPENDENCY_RECOGNITION</w:t>
      </w:r>
      <w:proofErr w:type="spellEnd"/>
      <w:r w:rsidRPr="00813ECA">
        <w:rPr>
          <w:rFonts w:ascii="Courier New" w:hAnsi="Courier New" w:cs="Courier New"/>
          <w:sz w:val="20"/>
          <w:szCs w:val="20"/>
        </w:rPr>
        <w:t xml:space="preserve">, </w:t>
      </w:r>
      <w:proofErr w:type="spellStart"/>
      <w:r w:rsidRPr="00813ECA">
        <w:rPr>
          <w:rFonts w:ascii="Courier New" w:hAnsi="Courier New" w:cs="Courier New"/>
          <w:sz w:val="20"/>
          <w:szCs w:val="20"/>
        </w:rPr>
        <w:t>DefaultSeverities.</w:t>
      </w:r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LOW</w:t>
      </w:r>
      <w:proofErr w:type="spellEnd"/>
      <w:r w:rsidRPr="00813ECA">
        <w:rPr>
          <w:rFonts w:ascii="Courier New" w:hAnsi="Courier New" w:cs="Courier New"/>
          <w:sz w:val="20"/>
          <w:szCs w:val="20"/>
        </w:rPr>
        <w:t xml:space="preserve">) </w:t>
      </w:r>
      <w:r w:rsidRPr="00813ECA">
        <w:rPr>
          <w:rFonts w:cstheme="minorHAnsi"/>
          <w:szCs w:val="20"/>
        </w:rPr>
        <w:t xml:space="preserve">The name of the key is’ Import’, this </w:t>
      </w:r>
      <w:proofErr w:type="spellStart"/>
      <w:r w:rsidRPr="00813ECA">
        <w:rPr>
          <w:rFonts w:cstheme="minorHAnsi"/>
          <w:szCs w:val="20"/>
        </w:rPr>
        <w:t>violationtype</w:t>
      </w:r>
      <w:proofErr w:type="spellEnd"/>
      <w:r w:rsidRPr="00813ECA">
        <w:rPr>
          <w:rFonts w:cstheme="minorHAnsi"/>
          <w:szCs w:val="20"/>
        </w:rPr>
        <w:t xml:space="preserve"> belongs in category ‘Dependency Recognition’ and the Severity of the rule</w:t>
      </w:r>
      <w:r w:rsidR="00675452" w:rsidRPr="00813ECA">
        <w:rPr>
          <w:rFonts w:cstheme="minorHAnsi"/>
          <w:szCs w:val="20"/>
        </w:rPr>
        <w:t xml:space="preserve"> is defined as ‘Low’.</w:t>
      </w:r>
    </w:p>
    <w:p w:rsidR="00F733B9" w:rsidRPr="00E6619F" w:rsidRDefault="00E6619F" w:rsidP="00E6619F">
      <w:pPr>
        <w:pStyle w:val="Kop3"/>
      </w:pPr>
      <w:bookmarkStart w:id="42" w:name="_Toc327522006"/>
      <w:r w:rsidRPr="00E6619F">
        <w:t>Generating violationtypes with dynamic classloading</w:t>
      </w:r>
      <w:bookmarkEnd w:id="42"/>
    </w:p>
    <w:p w:rsidR="00F733B9" w:rsidRPr="00813ECA" w:rsidRDefault="00F733B9" w:rsidP="00F733B9">
      <w:r w:rsidRPr="00813ECA">
        <w:t xml:space="preserve">The class </w:t>
      </w:r>
      <w:proofErr w:type="spellStart"/>
      <w:r w:rsidRPr="00813ECA">
        <w:rPr>
          <w:i/>
        </w:rPr>
        <w:t>husacct.validate.domain.factory.ruletype.ViolationtypeGenerator</w:t>
      </w:r>
      <w:proofErr w:type="spellEnd"/>
      <w:r w:rsidRPr="00813ECA">
        <w:rPr>
          <w:i/>
        </w:rPr>
        <w:t xml:space="preserve"> </w:t>
      </w:r>
      <w:r w:rsidRPr="00813ECA">
        <w:t xml:space="preserve">is responsible for creating new </w:t>
      </w:r>
      <w:proofErr w:type="spellStart"/>
      <w:r w:rsidRPr="00813ECA">
        <w:t>ViolationType</w:t>
      </w:r>
      <w:proofErr w:type="spellEnd"/>
      <w:r w:rsidRPr="00813ECA">
        <w:t xml:space="preserve"> objects. Only the class </w:t>
      </w:r>
      <w:r w:rsidRPr="00813ECA">
        <w:rPr>
          <w:i/>
        </w:rPr>
        <w:t xml:space="preserve">husacct.validate.domain.factory.violationtype.AbstractViolationType </w:t>
      </w:r>
      <w:proofErr w:type="gramStart"/>
      <w:r w:rsidRPr="00813ECA">
        <w:t>is allowed</w:t>
      </w:r>
      <w:proofErr w:type="gramEnd"/>
      <w:r w:rsidRPr="00813ECA">
        <w:t xml:space="preserve"> to create a new instance of </w:t>
      </w:r>
      <w:proofErr w:type="spellStart"/>
      <w:r w:rsidRPr="00813ECA">
        <w:rPr>
          <w:i/>
        </w:rPr>
        <w:t>ViolationtypeGenerator</w:t>
      </w:r>
      <w:proofErr w:type="spellEnd"/>
      <w:r w:rsidRPr="00813ECA">
        <w:t xml:space="preserve">. </w:t>
      </w:r>
    </w:p>
    <w:p w:rsidR="00F733B9" w:rsidRPr="00813ECA" w:rsidRDefault="00F733B9" w:rsidP="00F733B9">
      <w:r w:rsidRPr="00813ECA">
        <w:t xml:space="preserve">In figure </w:t>
      </w:r>
      <w:proofErr w:type="gramStart"/>
      <w:r w:rsidRPr="00813ECA">
        <w:t>11</w:t>
      </w:r>
      <w:proofErr w:type="gramEnd"/>
      <w:r w:rsidRPr="00813ECA">
        <w:t xml:space="preserve"> the mechanism of </w:t>
      </w:r>
      <w:r w:rsidR="00675452" w:rsidRPr="00813ECA">
        <w:t xml:space="preserve">the generation of a </w:t>
      </w:r>
      <w:r w:rsidRPr="00813ECA">
        <w:t xml:space="preserve">new </w:t>
      </w:r>
      <w:proofErr w:type="spellStart"/>
      <w:r w:rsidRPr="00813ECA">
        <w:t>violationtypes</w:t>
      </w:r>
      <w:proofErr w:type="spellEnd"/>
      <w:r w:rsidRPr="00813ECA">
        <w:t xml:space="preserve"> is shown.</w:t>
      </w:r>
    </w:p>
    <w:p w:rsidR="00F733B9" w:rsidRPr="00813ECA" w:rsidRDefault="00F733B9" w:rsidP="00F733B9">
      <w:pPr>
        <w:keepNext/>
      </w:pPr>
      <w:r w:rsidRPr="00813ECA">
        <w:object w:dxaOrig="12661" w:dyaOrig="4841">
          <v:shape id="_x0000_i1030" type="#_x0000_t75" style="width:453pt;height:174pt" o:ole="">
            <v:imagedata r:id="rId38" o:title=""/>
          </v:shape>
          <o:OLEObject Type="Embed" ProgID="Visio.Drawing.11" ShapeID="_x0000_i1030" DrawAspect="Content" ObjectID="_1461239698" r:id="rId39"/>
        </w:object>
      </w:r>
    </w:p>
    <w:p w:rsidR="00F733B9" w:rsidRPr="00813ECA" w:rsidRDefault="00F733B9" w:rsidP="00F733B9">
      <w:pPr>
        <w:pStyle w:val="Bijschrift"/>
      </w:pPr>
      <w:r w:rsidRPr="00813ECA">
        <w:t xml:space="preserve">Figure </w:t>
      </w:r>
      <w:r w:rsidR="00C71E04">
        <w:fldChar w:fldCharType="begin"/>
      </w:r>
      <w:r w:rsidR="001228BE">
        <w:instrText xml:space="preserve"> SEQ Figuur \* ARABIC </w:instrText>
      </w:r>
      <w:r w:rsidR="00C71E04">
        <w:fldChar w:fldCharType="separate"/>
      </w:r>
      <w:r w:rsidR="00813ECA">
        <w:rPr>
          <w:noProof/>
        </w:rPr>
        <w:t>11</w:t>
      </w:r>
      <w:r w:rsidR="00C71E04">
        <w:rPr>
          <w:noProof/>
        </w:rPr>
        <w:fldChar w:fldCharType="end"/>
      </w:r>
    </w:p>
    <w:p w:rsidR="00F733B9" w:rsidRPr="00813ECA" w:rsidRDefault="00F733B9" w:rsidP="00F733B9">
      <w:r w:rsidRPr="00813ECA">
        <w:t xml:space="preserve">The method </w:t>
      </w:r>
      <w:proofErr w:type="spellStart"/>
      <w:r w:rsidRPr="00813ECA">
        <w:t>getAllViolationTypes</w:t>
      </w:r>
      <w:proofErr w:type="spellEnd"/>
      <w:r w:rsidRPr="00813ECA">
        <w:t xml:space="preserve"> expects </w:t>
      </w:r>
      <w:proofErr w:type="spellStart"/>
      <w:r w:rsidRPr="00813ECA">
        <w:rPr>
          <w:i/>
        </w:rPr>
        <w:t>husacct.validate.domain.validation.violationtype.IViolationType</w:t>
      </w:r>
      <w:proofErr w:type="spellEnd"/>
      <w:r w:rsidRPr="00813ECA">
        <w:rPr>
          <w:i/>
        </w:rPr>
        <w:t xml:space="preserve"> </w:t>
      </w:r>
      <w:r w:rsidRPr="00813ECA">
        <w:t xml:space="preserve">as parameter. The enumerations that implement this interface </w:t>
      </w:r>
      <w:proofErr w:type="gramStart"/>
      <w:r w:rsidRPr="00813ECA">
        <w:t>are converted</w:t>
      </w:r>
      <w:proofErr w:type="gramEnd"/>
      <w:r w:rsidRPr="00813ECA">
        <w:t xml:space="preserve"> to a List&lt;</w:t>
      </w:r>
      <w:proofErr w:type="spellStart"/>
      <w:r w:rsidRPr="00813ECA">
        <w:t>IViolationType</w:t>
      </w:r>
      <w:proofErr w:type="spellEnd"/>
      <w:r w:rsidRPr="00813ECA">
        <w:t xml:space="preserve">&gt; and are passed as arguments to the method </w:t>
      </w:r>
      <w:proofErr w:type="spellStart"/>
      <w:r w:rsidRPr="00813ECA">
        <w:t>getAllViolationTypes</w:t>
      </w:r>
      <w:proofErr w:type="spellEnd"/>
      <w:r w:rsidRPr="00813ECA">
        <w:t xml:space="preserve">. Inside this method for each </w:t>
      </w:r>
      <w:proofErr w:type="spellStart"/>
      <w:proofErr w:type="gramStart"/>
      <w:r w:rsidRPr="00813ECA">
        <w:t>IViolationType</w:t>
      </w:r>
      <w:proofErr w:type="spellEnd"/>
      <w:proofErr w:type="gramEnd"/>
      <w:r w:rsidRPr="00813ECA">
        <w:t xml:space="preserve"> the class-object of the </w:t>
      </w:r>
      <w:proofErr w:type="spellStart"/>
      <w:r w:rsidR="00675452" w:rsidRPr="00813ECA">
        <w:rPr>
          <w:i/>
        </w:rPr>
        <w:t>IViolati</w:t>
      </w:r>
      <w:r w:rsidRPr="00813ECA">
        <w:rPr>
          <w:i/>
        </w:rPr>
        <w:t>onType</w:t>
      </w:r>
      <w:proofErr w:type="spellEnd"/>
      <w:r w:rsidRPr="00813ECA">
        <w:t xml:space="preserve"> will be extracted. Then with </w:t>
      </w:r>
      <w:proofErr w:type="gramStart"/>
      <w:r w:rsidRPr="00813ECA">
        <w:t>reflection</w:t>
      </w:r>
      <w:proofErr w:type="gramEnd"/>
      <w:r w:rsidRPr="00813ECA">
        <w:t xml:space="preserve"> the information of the </w:t>
      </w:r>
      <w:proofErr w:type="spellStart"/>
      <w:r w:rsidRPr="00813ECA">
        <w:t>violationtype</w:t>
      </w:r>
      <w:proofErr w:type="spellEnd"/>
      <w:r w:rsidRPr="00813ECA">
        <w:t xml:space="preserve"> is extracted through the interface.</w:t>
      </w:r>
    </w:p>
    <w:p w:rsidR="00F733B9" w:rsidRPr="00813ECA" w:rsidRDefault="00F733B9" w:rsidP="00F733B9">
      <w:r w:rsidRPr="00813ECA">
        <w:rPr>
          <w:rFonts w:cstheme="minorHAnsi"/>
        </w:rPr>
        <w:t xml:space="preserve">The method </w:t>
      </w:r>
      <w:proofErr w:type="spellStart"/>
      <w:r w:rsidRPr="00813ECA">
        <w:rPr>
          <w:rFonts w:cstheme="minorHAnsi"/>
        </w:rPr>
        <w:t>getAllViolationTypes</w:t>
      </w:r>
      <w:proofErr w:type="spellEnd"/>
      <w:r w:rsidRPr="00813ECA">
        <w:rPr>
          <w:rFonts w:cstheme="minorHAnsi"/>
        </w:rPr>
        <w:t xml:space="preserve"> return</w:t>
      </w:r>
      <w:r w:rsidR="00675452" w:rsidRPr="00813ECA">
        <w:rPr>
          <w:rFonts w:cstheme="minorHAnsi"/>
        </w:rPr>
        <w:t>s</w:t>
      </w:r>
      <w:r w:rsidRPr="00813ECA">
        <w:rPr>
          <w:rFonts w:cstheme="minorHAnsi"/>
        </w:rPr>
        <w:t xml:space="preserve"> an ‘internal transfer object’ of class </w:t>
      </w:r>
      <w:proofErr w:type="spellStart"/>
      <w:r w:rsidRPr="00813ECA">
        <w:rPr>
          <w:rFonts w:cstheme="minorHAnsi"/>
          <w:i/>
          <w:color w:val="000000"/>
        </w:rPr>
        <w:t>husacct.validate.domain.validation.i</w:t>
      </w:r>
      <w:r w:rsidR="00675452" w:rsidRPr="00813ECA">
        <w:rPr>
          <w:rFonts w:cstheme="minorHAnsi"/>
          <w:i/>
          <w:color w:val="000000"/>
        </w:rPr>
        <w:t>n</w:t>
      </w:r>
      <w:r w:rsidRPr="00813ECA">
        <w:rPr>
          <w:rFonts w:cstheme="minorHAnsi"/>
          <w:i/>
          <w:color w:val="000000"/>
        </w:rPr>
        <w:t>ternaltransferobjects</w:t>
      </w:r>
      <w:proofErr w:type="spellEnd"/>
      <w:r w:rsidRPr="00813ECA">
        <w:rPr>
          <w:rFonts w:cstheme="minorHAnsi"/>
          <w:i/>
          <w:color w:val="000000"/>
        </w:rPr>
        <w:t xml:space="preserve">. </w:t>
      </w:r>
      <w:proofErr w:type="spellStart"/>
      <w:proofErr w:type="gramStart"/>
      <w:r w:rsidRPr="00813ECA">
        <w:rPr>
          <w:rFonts w:cstheme="minorHAnsi"/>
          <w:i/>
          <w:color w:val="000000"/>
        </w:rPr>
        <w:t>CategoryKeySeverityDTO</w:t>
      </w:r>
      <w:proofErr w:type="spellEnd"/>
      <w:r w:rsidRPr="00813ECA">
        <w:rPr>
          <w:rFonts w:cstheme="minorHAnsi"/>
        </w:rPr>
        <w:t xml:space="preserve">  and</w:t>
      </w:r>
      <w:proofErr w:type="gramEnd"/>
      <w:r w:rsidRPr="00813ECA">
        <w:rPr>
          <w:rFonts w:cstheme="minorHAnsi"/>
        </w:rPr>
        <w:t xml:space="preserve"> contains the key of the </w:t>
      </w:r>
      <w:proofErr w:type="spellStart"/>
      <w:r w:rsidRPr="00813ECA">
        <w:rPr>
          <w:rFonts w:cstheme="minorHAnsi"/>
        </w:rPr>
        <w:t>violationtype</w:t>
      </w:r>
      <w:proofErr w:type="spellEnd"/>
      <w:r w:rsidRPr="00813ECA">
        <w:rPr>
          <w:rFonts w:cstheme="minorHAnsi"/>
        </w:rPr>
        <w:t xml:space="preserve"> and the key of category of the </w:t>
      </w:r>
      <w:proofErr w:type="spellStart"/>
      <w:r w:rsidRPr="00813ECA">
        <w:rPr>
          <w:rFonts w:cstheme="minorHAnsi"/>
        </w:rPr>
        <w:t>violationtype</w:t>
      </w:r>
      <w:proofErr w:type="spellEnd"/>
      <w:r w:rsidRPr="00813ECA">
        <w:rPr>
          <w:rFonts w:cstheme="minorHAnsi"/>
        </w:rPr>
        <w:t xml:space="preserve">. The results of the method </w:t>
      </w:r>
      <w:proofErr w:type="spellStart"/>
      <w:r w:rsidRPr="00813ECA">
        <w:rPr>
          <w:rFonts w:cstheme="minorHAnsi"/>
        </w:rPr>
        <w:t>getAllViolationTypes</w:t>
      </w:r>
      <w:proofErr w:type="spellEnd"/>
      <w:r w:rsidRPr="00813ECA">
        <w:rPr>
          <w:rFonts w:cstheme="minorHAnsi"/>
        </w:rPr>
        <w:t xml:space="preserve"> </w:t>
      </w:r>
      <w:r w:rsidRPr="00813ECA">
        <w:t xml:space="preserve">are cached in </w:t>
      </w:r>
      <w:proofErr w:type="spellStart"/>
      <w:r w:rsidRPr="00813ECA">
        <w:rPr>
          <w:i/>
        </w:rPr>
        <w:t>AbstractViolationType</w:t>
      </w:r>
      <w:proofErr w:type="spellEnd"/>
      <w:r w:rsidRPr="00813ECA">
        <w:t xml:space="preserve"> so the </w:t>
      </w:r>
      <w:proofErr w:type="spellStart"/>
      <w:r w:rsidRPr="00813ECA">
        <w:t>violationtypes</w:t>
      </w:r>
      <w:proofErr w:type="spellEnd"/>
      <w:r w:rsidRPr="00813ECA">
        <w:t xml:space="preserve"> </w:t>
      </w:r>
      <w:proofErr w:type="gramStart"/>
      <w:r w:rsidRPr="00813ECA">
        <w:t>doesn’t</w:t>
      </w:r>
      <w:proofErr w:type="gramEnd"/>
      <w:r w:rsidRPr="00813ECA">
        <w:t xml:space="preserve"> have to be generated every time. The </w:t>
      </w:r>
      <w:proofErr w:type="spellStart"/>
      <w:r w:rsidRPr="00813ECA">
        <w:t>violationtypes</w:t>
      </w:r>
      <w:proofErr w:type="spellEnd"/>
      <w:r w:rsidRPr="00813ECA">
        <w:t xml:space="preserve"> </w:t>
      </w:r>
      <w:proofErr w:type="gramStart"/>
      <w:r w:rsidRPr="00813ECA">
        <w:t>are only generated</w:t>
      </w:r>
      <w:proofErr w:type="gramEnd"/>
      <w:r w:rsidRPr="00813ECA">
        <w:t xml:space="preserve"> when a new </w:t>
      </w:r>
      <w:proofErr w:type="spellStart"/>
      <w:r w:rsidRPr="00813ECA">
        <w:rPr>
          <w:i/>
        </w:rPr>
        <w:t>AbstractViolationType</w:t>
      </w:r>
      <w:proofErr w:type="spellEnd"/>
      <w:r w:rsidRPr="00813ECA">
        <w:t xml:space="preserve"> is instantiated. </w:t>
      </w:r>
    </w:p>
    <w:p w:rsidR="00F733B9" w:rsidRPr="00813ECA" w:rsidRDefault="00F733B9" w:rsidP="00775476">
      <w:pPr>
        <w:pStyle w:val="Kop3"/>
      </w:pPr>
      <w:bookmarkStart w:id="43" w:name="_Toc327522007"/>
      <w:r w:rsidRPr="00813ECA">
        <w:t>Ruletypes</w:t>
      </w:r>
      <w:bookmarkEnd w:id="43"/>
    </w:p>
    <w:p w:rsidR="00F733B9" w:rsidRPr="00813ECA" w:rsidRDefault="00F733B9" w:rsidP="00F733B9">
      <w:r w:rsidRPr="00813ECA">
        <w:t xml:space="preserve">One of the responsibilities of the validate component is to maintain the different </w:t>
      </w:r>
      <w:proofErr w:type="spellStart"/>
      <w:r w:rsidRPr="00813ECA">
        <w:t>ruletypes</w:t>
      </w:r>
      <w:proofErr w:type="spellEnd"/>
      <w:r w:rsidRPr="00813ECA">
        <w:t xml:space="preserve"> and provide a mechanism that is extendable for new </w:t>
      </w:r>
      <w:proofErr w:type="spellStart"/>
      <w:r w:rsidRPr="00813ECA">
        <w:t>ruletypes</w:t>
      </w:r>
      <w:proofErr w:type="spellEnd"/>
      <w:r w:rsidRPr="00813ECA">
        <w:t>.</w:t>
      </w:r>
    </w:p>
    <w:p w:rsidR="00F733B9" w:rsidRPr="00813ECA" w:rsidRDefault="00F733B9" w:rsidP="00F733B9">
      <w:pPr>
        <w:rPr>
          <w:rFonts w:cstheme="minorHAnsi"/>
          <w:color w:val="000000"/>
          <w:szCs w:val="20"/>
        </w:rPr>
      </w:pPr>
      <w:proofErr w:type="gramStart"/>
      <w:r w:rsidRPr="00813ECA">
        <w:t>Therefore</w:t>
      </w:r>
      <w:proofErr w:type="gramEnd"/>
      <w:r w:rsidRPr="00813ECA">
        <w:t xml:space="preserve"> a mechanism is created with dynamic </w:t>
      </w:r>
      <w:proofErr w:type="spellStart"/>
      <w:r w:rsidRPr="00813ECA">
        <w:t>classloading</w:t>
      </w:r>
      <w:proofErr w:type="spellEnd"/>
      <w:r w:rsidRPr="00813ECA">
        <w:t xml:space="preserve">. All the rules are located in </w:t>
      </w:r>
      <w:proofErr w:type="spellStart"/>
      <w:r w:rsidRPr="00813ECA">
        <w:t>subpackages</w:t>
      </w:r>
      <w:proofErr w:type="spellEnd"/>
      <w:r w:rsidRPr="00813ECA">
        <w:t xml:space="preserve"> of </w:t>
      </w:r>
      <w:proofErr w:type="spellStart"/>
      <w:r w:rsidRPr="00813ECA">
        <w:rPr>
          <w:i/>
        </w:rPr>
        <w:t>husacct.validate.domain.validation.ruletype</w:t>
      </w:r>
      <w:proofErr w:type="spellEnd"/>
      <w:r w:rsidRPr="00813ECA">
        <w:rPr>
          <w:i/>
        </w:rPr>
        <w:t xml:space="preserve">. </w:t>
      </w:r>
      <w:r w:rsidRPr="00813ECA">
        <w:t xml:space="preserve">The name of the </w:t>
      </w:r>
      <w:proofErr w:type="spellStart"/>
      <w:r w:rsidRPr="00813ECA">
        <w:t>subpackages</w:t>
      </w:r>
      <w:proofErr w:type="spellEnd"/>
      <w:r w:rsidRPr="00813ECA">
        <w:t xml:space="preserve"> is the </w:t>
      </w:r>
      <w:proofErr w:type="spellStart"/>
      <w:r w:rsidRPr="00813ECA">
        <w:t>categorykey</w:t>
      </w:r>
      <w:proofErr w:type="spellEnd"/>
      <w:r w:rsidRPr="00813ECA">
        <w:t xml:space="preserve">, with </w:t>
      </w:r>
      <w:proofErr w:type="gramStart"/>
      <w:r w:rsidRPr="00813ECA">
        <w:t>this key</w:t>
      </w:r>
      <w:r w:rsidR="004F2092" w:rsidRPr="00813ECA">
        <w:t>s</w:t>
      </w:r>
      <w:proofErr w:type="gramEnd"/>
      <w:r w:rsidR="004F2092" w:rsidRPr="00813ECA">
        <w:t>,</w:t>
      </w:r>
      <w:r w:rsidRPr="00813ECA">
        <w:t xml:space="preserve"> </w:t>
      </w:r>
      <w:proofErr w:type="spellStart"/>
      <w:r w:rsidRPr="00813ECA">
        <w:t>ruletypes</w:t>
      </w:r>
      <w:proofErr w:type="spellEnd"/>
      <w:r w:rsidRPr="00813ECA">
        <w:t xml:space="preserve"> are divided into different categories.  The enumeration </w:t>
      </w:r>
      <w:proofErr w:type="spellStart"/>
      <w:r w:rsidRPr="00813ECA">
        <w:rPr>
          <w:i/>
        </w:rPr>
        <w:t>husacct.validate.domain.validation.ruletype.RuleTypes</w:t>
      </w:r>
      <w:proofErr w:type="spellEnd"/>
      <w:r w:rsidRPr="00813ECA">
        <w:rPr>
          <w:i/>
        </w:rPr>
        <w:t xml:space="preserve"> </w:t>
      </w:r>
      <w:r w:rsidRPr="00813ECA">
        <w:t>contains</w:t>
      </w:r>
      <w:r w:rsidR="004F2092" w:rsidRPr="00813ECA">
        <w:t xml:space="preserve"> the information about the keys, </w:t>
      </w:r>
      <w:r w:rsidRPr="00813ECA">
        <w:t xml:space="preserve">for example </w:t>
      </w:r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IS_ONLY_</w:t>
      </w:r>
      <w:proofErr w:type="gramStart"/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ALLOWED</w:t>
      </w:r>
      <w:r w:rsidRPr="00813ECA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813ECA">
        <w:rPr>
          <w:rFonts w:ascii="Courier New" w:hAnsi="Courier New" w:cs="Courier New"/>
          <w:color w:val="2A00FF"/>
          <w:sz w:val="20"/>
          <w:szCs w:val="20"/>
        </w:rPr>
        <w:t>"</w:t>
      </w:r>
      <w:proofErr w:type="spellStart"/>
      <w:r w:rsidRPr="00813ECA">
        <w:rPr>
          <w:rFonts w:ascii="Courier New" w:hAnsi="Courier New" w:cs="Courier New"/>
          <w:color w:val="2A00FF"/>
          <w:sz w:val="20"/>
          <w:szCs w:val="20"/>
        </w:rPr>
        <w:t>IsOnlyAllowedToUse</w:t>
      </w:r>
      <w:proofErr w:type="spellEnd"/>
      <w:r w:rsidRPr="00813ECA">
        <w:rPr>
          <w:rFonts w:ascii="Courier New" w:hAnsi="Courier New" w:cs="Courier New"/>
          <w:color w:val="2A00FF"/>
          <w:sz w:val="20"/>
          <w:szCs w:val="20"/>
        </w:rPr>
        <w:t>"</w:t>
      </w:r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DefaultSeverities.</w:t>
      </w:r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LOW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>)</w:t>
      </w:r>
      <w:r w:rsidRPr="00813ECA">
        <w:rPr>
          <w:rFonts w:cstheme="minorHAnsi"/>
          <w:color w:val="000000"/>
          <w:szCs w:val="20"/>
        </w:rPr>
        <w:t xml:space="preserve">Defines the keyword of the rule (which must be the name of the class without the word Rule at the end) and the default Severity of the rule. With the </w:t>
      </w:r>
      <w:proofErr w:type="gramStart"/>
      <w:r w:rsidRPr="00813ECA">
        <w:rPr>
          <w:rFonts w:cstheme="minorHAnsi"/>
          <w:color w:val="000000"/>
          <w:szCs w:val="20"/>
        </w:rPr>
        <w:t>keyword</w:t>
      </w:r>
      <w:proofErr w:type="gramEnd"/>
      <w:r w:rsidRPr="00813ECA">
        <w:rPr>
          <w:rFonts w:cstheme="minorHAnsi"/>
          <w:color w:val="000000"/>
          <w:szCs w:val="20"/>
        </w:rPr>
        <w:t xml:space="preserve"> every </w:t>
      </w:r>
      <w:proofErr w:type="spellStart"/>
      <w:r w:rsidRPr="00813ECA">
        <w:rPr>
          <w:rFonts w:cstheme="minorHAnsi"/>
          <w:color w:val="000000"/>
          <w:szCs w:val="20"/>
        </w:rPr>
        <w:t>ruletype</w:t>
      </w:r>
      <w:proofErr w:type="spellEnd"/>
      <w:r w:rsidRPr="00813ECA">
        <w:rPr>
          <w:rFonts w:cstheme="minorHAnsi"/>
          <w:color w:val="000000"/>
          <w:szCs w:val="20"/>
        </w:rPr>
        <w:t xml:space="preserve"> can be identified and it is possible to get an individual rule instead of a set of rules, this is possible with the method: </w:t>
      </w:r>
      <w:proofErr w:type="spellStart"/>
      <w:r w:rsidRPr="00813ECA">
        <w:rPr>
          <w:rFonts w:cstheme="minorHAnsi"/>
          <w:color w:val="000000"/>
          <w:szCs w:val="20"/>
        </w:rPr>
        <w:t>generateRuleType</w:t>
      </w:r>
      <w:proofErr w:type="spellEnd"/>
      <w:r w:rsidRPr="00813ECA">
        <w:rPr>
          <w:rFonts w:cstheme="minorHAnsi"/>
          <w:color w:val="000000"/>
          <w:szCs w:val="20"/>
        </w:rPr>
        <w:t xml:space="preserve"> in </w:t>
      </w:r>
      <w:proofErr w:type="spellStart"/>
      <w:r w:rsidRPr="00813ECA">
        <w:rPr>
          <w:rFonts w:cstheme="minorHAnsi"/>
          <w:i/>
          <w:color w:val="000000"/>
          <w:szCs w:val="20"/>
        </w:rPr>
        <w:t>RuleTypesFactory</w:t>
      </w:r>
      <w:proofErr w:type="spellEnd"/>
      <w:r w:rsidRPr="00813ECA">
        <w:rPr>
          <w:rFonts w:cstheme="minorHAnsi"/>
          <w:color w:val="000000"/>
          <w:szCs w:val="20"/>
        </w:rPr>
        <w:t>.</w:t>
      </w:r>
    </w:p>
    <w:p w:rsidR="00F733B9" w:rsidRPr="00E6619F" w:rsidRDefault="00E6619F" w:rsidP="00E6619F">
      <w:pPr>
        <w:pStyle w:val="Kop3"/>
      </w:pPr>
      <w:bookmarkStart w:id="44" w:name="_Toc327522008"/>
      <w:r w:rsidRPr="00E6619F">
        <w:t>Generating ruletypes with dynamic classloading</w:t>
      </w:r>
      <w:bookmarkEnd w:id="44"/>
    </w:p>
    <w:p w:rsidR="00F733B9" w:rsidRPr="00813ECA" w:rsidRDefault="00F733B9" w:rsidP="00F733B9">
      <w:r w:rsidRPr="00813ECA">
        <w:t xml:space="preserve">The class </w:t>
      </w:r>
      <w:proofErr w:type="spellStart"/>
      <w:r w:rsidRPr="00813ECA">
        <w:rPr>
          <w:i/>
        </w:rPr>
        <w:t>husacct.validate.domain.factory.ruletype.RuleTypesGenerator</w:t>
      </w:r>
      <w:proofErr w:type="spellEnd"/>
      <w:r w:rsidRPr="00813ECA">
        <w:t xml:space="preserve"> is responsible for creating new </w:t>
      </w:r>
      <w:proofErr w:type="spellStart"/>
      <w:r w:rsidRPr="00813ECA">
        <w:rPr>
          <w:i/>
        </w:rPr>
        <w:t>husacct.validate.domain.validation.ruletype.RuleType</w:t>
      </w:r>
      <w:proofErr w:type="spellEnd"/>
      <w:r w:rsidRPr="00813ECA">
        <w:rPr>
          <w:i/>
        </w:rPr>
        <w:t xml:space="preserve"> </w:t>
      </w:r>
      <w:r w:rsidRPr="00813ECA">
        <w:t xml:space="preserve">objects with dynamic class loading. Only the class </w:t>
      </w:r>
      <w:proofErr w:type="spellStart"/>
      <w:r w:rsidRPr="00813ECA">
        <w:rPr>
          <w:i/>
        </w:rPr>
        <w:lastRenderedPageBreak/>
        <w:t>husacct.validate.domain.factory.ruletype.RuleTypesFactory</w:t>
      </w:r>
      <w:proofErr w:type="spellEnd"/>
      <w:r w:rsidRPr="00813ECA">
        <w:rPr>
          <w:i/>
        </w:rPr>
        <w:t xml:space="preserve"> </w:t>
      </w:r>
      <w:r w:rsidRPr="00813ECA">
        <w:t xml:space="preserve">is allowed to create </w:t>
      </w:r>
      <w:proofErr w:type="gramStart"/>
      <w:r w:rsidRPr="00813ECA">
        <w:t>an</w:t>
      </w:r>
      <w:proofErr w:type="gramEnd"/>
      <w:r w:rsidRPr="00813ECA">
        <w:t xml:space="preserve"> new instance of the </w:t>
      </w:r>
      <w:proofErr w:type="spellStart"/>
      <w:r w:rsidRPr="00813ECA">
        <w:rPr>
          <w:i/>
        </w:rPr>
        <w:t>RuleTypesGenerator</w:t>
      </w:r>
      <w:proofErr w:type="spellEnd"/>
      <w:r w:rsidRPr="00813ECA">
        <w:rPr>
          <w:i/>
        </w:rPr>
        <w:t xml:space="preserve"> </w:t>
      </w:r>
      <w:r w:rsidRPr="00813ECA">
        <w:t xml:space="preserve">class. </w:t>
      </w:r>
    </w:p>
    <w:p w:rsidR="00F733B9" w:rsidRPr="00813ECA" w:rsidRDefault="00F733B9" w:rsidP="00F733B9">
      <w:r w:rsidRPr="00813ECA">
        <w:t xml:space="preserve">The class </w:t>
      </w:r>
      <w:proofErr w:type="spellStart"/>
      <w:r w:rsidRPr="00813ECA">
        <w:rPr>
          <w:i/>
        </w:rPr>
        <w:t>RuleTypesFactory</w:t>
      </w:r>
      <w:proofErr w:type="spellEnd"/>
      <w:r w:rsidRPr="00813ECA">
        <w:rPr>
          <w:i/>
        </w:rPr>
        <w:t xml:space="preserve"> </w:t>
      </w:r>
      <w:r w:rsidR="004F2092" w:rsidRPr="00813ECA">
        <w:t>also</w:t>
      </w:r>
      <w:r w:rsidR="004F2092" w:rsidRPr="00813ECA">
        <w:rPr>
          <w:i/>
        </w:rPr>
        <w:t xml:space="preserve"> </w:t>
      </w:r>
      <w:r w:rsidRPr="00813ECA">
        <w:t xml:space="preserve">generates the exception rules that belong to the specific </w:t>
      </w:r>
      <w:proofErr w:type="spellStart"/>
      <w:r w:rsidRPr="00813ECA">
        <w:t>ruletypes</w:t>
      </w:r>
      <w:proofErr w:type="spellEnd"/>
      <w:r w:rsidRPr="00813ECA">
        <w:t xml:space="preserve"> and add</w:t>
      </w:r>
      <w:r w:rsidR="004F2092" w:rsidRPr="00813ECA">
        <w:t>s</w:t>
      </w:r>
      <w:r w:rsidRPr="00813ECA">
        <w:t xml:space="preserve"> this exception to the </w:t>
      </w:r>
      <w:proofErr w:type="spellStart"/>
      <w:r w:rsidRPr="00813ECA">
        <w:t>spe</w:t>
      </w:r>
      <w:r w:rsidR="004F2092" w:rsidRPr="00813ECA">
        <w:t>cifc</w:t>
      </w:r>
      <w:proofErr w:type="spellEnd"/>
      <w:r w:rsidR="004F2092" w:rsidRPr="00813ECA">
        <w:t xml:space="preserve"> </w:t>
      </w:r>
      <w:proofErr w:type="spellStart"/>
      <w:r w:rsidR="004F2092" w:rsidRPr="00813ECA">
        <w:t>ruletype</w:t>
      </w:r>
      <w:proofErr w:type="spellEnd"/>
      <w:r w:rsidR="004F2092" w:rsidRPr="00813ECA">
        <w:t>. The</w:t>
      </w:r>
      <w:r w:rsidRPr="00813ECA">
        <w:t xml:space="preserve"> exception keys </w:t>
      </w:r>
      <w:proofErr w:type="gramStart"/>
      <w:r w:rsidRPr="00813ECA">
        <w:t>are defined</w:t>
      </w:r>
      <w:proofErr w:type="gramEnd"/>
      <w:r w:rsidRPr="00813ECA">
        <w:t xml:space="preserve"> in the class of the rule itself. </w:t>
      </w:r>
      <w:r w:rsidR="004F2092" w:rsidRPr="00813ECA">
        <w:t xml:space="preserve">An </w:t>
      </w:r>
      <w:r w:rsidRPr="00813ECA">
        <w:t xml:space="preserve">example </w:t>
      </w:r>
      <w:r w:rsidR="004F2092" w:rsidRPr="00813ECA">
        <w:t xml:space="preserve">for this </w:t>
      </w:r>
      <w:proofErr w:type="spellStart"/>
      <w:r w:rsidR="004F2092" w:rsidRPr="00813ECA">
        <w:t>behaviour</w:t>
      </w:r>
      <w:proofErr w:type="spellEnd"/>
      <w:r w:rsidR="004F2092" w:rsidRPr="00813ECA">
        <w:t xml:space="preserve"> is found </w:t>
      </w:r>
      <w:proofErr w:type="gramStart"/>
      <w:r w:rsidR="004F2092" w:rsidRPr="00813ECA">
        <w:t>in:</w:t>
      </w:r>
      <w:proofErr w:type="gramEnd"/>
      <w:r w:rsidR="004F2092" w:rsidRPr="00813ECA">
        <w:t xml:space="preserve"> </w:t>
      </w:r>
      <w:r w:rsidRPr="00813ECA">
        <w:rPr>
          <w:i/>
        </w:rPr>
        <w:t>husacct.validate.domain.validation.ruletype.legalityofdependency.IsNotAllowedToUseRule</w:t>
      </w:r>
    </w:p>
    <w:p w:rsidR="00F733B9" w:rsidRPr="00813ECA" w:rsidRDefault="00F733B9" w:rsidP="00F733B9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IsNotAllowedToUseRule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extends</w:t>
      </w:r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RuleType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 {</w:t>
      </w:r>
    </w:p>
    <w:p w:rsidR="00F733B9" w:rsidRPr="00813ECA" w:rsidRDefault="00F733B9" w:rsidP="00F733B9">
      <w:pPr>
        <w:rPr>
          <w:rFonts w:ascii="Courier New" w:hAnsi="Courier New" w:cs="Courier New"/>
          <w:color w:val="000000"/>
          <w:sz w:val="20"/>
          <w:szCs w:val="20"/>
        </w:rPr>
      </w:pP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private</w:t>
      </w:r>
      <w:proofErr w:type="gramEnd"/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final</w:t>
      </w:r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static</w:t>
      </w:r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EnumSet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>&lt;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RuleTypes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&gt; </w:t>
      </w:r>
      <w:proofErr w:type="spellStart"/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exception</w:t>
      </w:r>
      <w:r w:rsidR="004F2092"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R</w:t>
      </w:r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ules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EnumSet.</w:t>
      </w:r>
      <w:r w:rsidRPr="00813ECA">
        <w:rPr>
          <w:rFonts w:ascii="Courier New" w:hAnsi="Courier New" w:cs="Courier New"/>
          <w:i/>
          <w:iCs/>
          <w:color w:val="000000"/>
          <w:sz w:val="20"/>
          <w:szCs w:val="20"/>
        </w:rPr>
        <w:t>of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RuleTypes.</w:t>
      </w:r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IS_ALLOWED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F733B9" w:rsidRPr="00813ECA" w:rsidRDefault="00F733B9" w:rsidP="00F733B9">
      <w:proofErr w:type="gramStart"/>
      <w:r w:rsidRPr="00813ECA">
        <w:t>the</w:t>
      </w:r>
      <w:proofErr w:type="gramEnd"/>
      <w:r w:rsidRPr="00813ECA">
        <w:t xml:space="preserve"> </w:t>
      </w:r>
      <w:proofErr w:type="spellStart"/>
      <w:r w:rsidRPr="00813ECA">
        <w:rPr>
          <w:i/>
        </w:rPr>
        <w:t>RuleTypes</w:t>
      </w:r>
      <w:proofErr w:type="spellEnd"/>
      <w:r w:rsidRPr="00813ECA">
        <w:t xml:space="preserve"> enumeration is used to make sure the key of the rule is </w:t>
      </w:r>
      <w:r w:rsidR="004F2092" w:rsidRPr="00813ECA">
        <w:t xml:space="preserve">always </w:t>
      </w:r>
      <w:r w:rsidRPr="00813ECA">
        <w:t>the same for the specific rule and is also used as unique identifier for a rule.</w:t>
      </w:r>
    </w:p>
    <w:p w:rsidR="00F733B9" w:rsidRPr="00813ECA" w:rsidRDefault="00F733B9" w:rsidP="00F733B9"/>
    <w:p w:rsidR="00F733B9" w:rsidRPr="00813ECA" w:rsidRDefault="00F733B9" w:rsidP="00F733B9">
      <w:r w:rsidRPr="00813ECA">
        <w:t xml:space="preserve">In figure </w:t>
      </w:r>
      <w:proofErr w:type="gramStart"/>
      <w:r w:rsidRPr="00813ECA">
        <w:t>12</w:t>
      </w:r>
      <w:proofErr w:type="gramEnd"/>
      <w:r w:rsidRPr="00813ECA">
        <w:t xml:space="preserve"> the mechanism of creating new </w:t>
      </w:r>
      <w:proofErr w:type="spellStart"/>
      <w:r w:rsidRPr="00813ECA">
        <w:t>ruletypes</w:t>
      </w:r>
      <w:proofErr w:type="spellEnd"/>
      <w:r w:rsidRPr="00813ECA">
        <w:t xml:space="preserve"> will be shown.</w:t>
      </w:r>
    </w:p>
    <w:p w:rsidR="00F733B9" w:rsidRPr="00813ECA" w:rsidRDefault="00F733B9" w:rsidP="00F733B9">
      <w:pPr>
        <w:keepNext/>
      </w:pPr>
      <w:r w:rsidRPr="00813ECA">
        <w:object w:dxaOrig="13687" w:dyaOrig="7329">
          <v:shape id="_x0000_i1031" type="#_x0000_t75" style="width:481.5pt;height:257.25pt" o:ole="">
            <v:imagedata r:id="rId40" o:title=""/>
          </v:shape>
          <o:OLEObject Type="Embed" ProgID="Visio.Drawing.11" ShapeID="_x0000_i1031" DrawAspect="Content" ObjectID="_1461239699" r:id="rId41"/>
        </w:object>
      </w:r>
    </w:p>
    <w:p w:rsidR="00F733B9" w:rsidRPr="00813ECA" w:rsidRDefault="00F733B9" w:rsidP="00F733B9">
      <w:pPr>
        <w:pStyle w:val="Bijschrift"/>
      </w:pPr>
      <w:r w:rsidRPr="00813ECA">
        <w:t xml:space="preserve">Figure </w:t>
      </w:r>
      <w:r w:rsidR="00C71E04">
        <w:fldChar w:fldCharType="begin"/>
      </w:r>
      <w:r w:rsidR="001228BE">
        <w:instrText xml:space="preserve"> SEQ Figuur \* ARABIC </w:instrText>
      </w:r>
      <w:r w:rsidR="00C71E04">
        <w:fldChar w:fldCharType="separate"/>
      </w:r>
      <w:r w:rsidR="00813ECA">
        <w:rPr>
          <w:noProof/>
        </w:rPr>
        <w:t>12</w:t>
      </w:r>
      <w:r w:rsidR="00C71E04">
        <w:rPr>
          <w:noProof/>
        </w:rPr>
        <w:fldChar w:fldCharType="end"/>
      </w:r>
    </w:p>
    <w:p w:rsidR="00F733B9" w:rsidRPr="00813ECA" w:rsidRDefault="004F2092" w:rsidP="004F2092">
      <w:r w:rsidRPr="00813ECA">
        <w:t xml:space="preserve">The instantiation of the </w:t>
      </w:r>
      <w:proofErr w:type="spellStart"/>
      <w:r w:rsidRPr="00813ECA">
        <w:rPr>
          <w:i/>
        </w:rPr>
        <w:t>RuleTypesFactory</w:t>
      </w:r>
      <w:proofErr w:type="spellEnd"/>
      <w:r w:rsidRPr="00813ECA">
        <w:rPr>
          <w:i/>
        </w:rPr>
        <w:t xml:space="preserve"> </w:t>
      </w:r>
      <w:proofErr w:type="gramStart"/>
      <w:r w:rsidRPr="00813ECA">
        <w:t>class,</w:t>
      </w:r>
      <w:proofErr w:type="gramEnd"/>
      <w:r w:rsidRPr="00813ECA">
        <w:t xml:space="preserve"> also triggers the </w:t>
      </w:r>
      <w:proofErr w:type="spellStart"/>
      <w:r w:rsidRPr="00813ECA">
        <w:t>instantation</w:t>
      </w:r>
      <w:proofErr w:type="spellEnd"/>
      <w:r w:rsidRPr="00813ECA">
        <w:t xml:space="preserve"> of the </w:t>
      </w:r>
      <w:proofErr w:type="spellStart"/>
      <w:r w:rsidRPr="00813ECA">
        <w:rPr>
          <w:i/>
        </w:rPr>
        <w:t>RuleTypesGenerator</w:t>
      </w:r>
      <w:proofErr w:type="spellEnd"/>
      <w:r w:rsidRPr="00813ECA">
        <w:rPr>
          <w:i/>
        </w:rPr>
        <w:t xml:space="preserve"> </w:t>
      </w:r>
      <w:r w:rsidRPr="00813ECA">
        <w:t>class</w:t>
      </w:r>
      <w:r w:rsidR="00F733B9" w:rsidRPr="00813ECA">
        <w:t xml:space="preserve">. The class </w:t>
      </w:r>
      <w:proofErr w:type="spellStart"/>
      <w:r w:rsidR="00F733B9" w:rsidRPr="00813ECA">
        <w:rPr>
          <w:i/>
        </w:rPr>
        <w:t>RuleTypesGenerator</w:t>
      </w:r>
      <w:proofErr w:type="spellEnd"/>
      <w:r w:rsidR="00F733B9" w:rsidRPr="00813ECA">
        <w:rPr>
          <w:i/>
        </w:rPr>
        <w:t xml:space="preserve"> </w:t>
      </w:r>
      <w:r w:rsidR="00F733B9" w:rsidRPr="00813ECA">
        <w:t xml:space="preserve">provides two methods </w:t>
      </w:r>
      <w:proofErr w:type="spellStart"/>
      <w:r w:rsidR="00F733B9" w:rsidRPr="00813ECA">
        <w:t>generateAllRules</w:t>
      </w:r>
      <w:proofErr w:type="spellEnd"/>
      <w:r w:rsidR="00F733B9" w:rsidRPr="00813ECA">
        <w:t xml:space="preserve"> that will create all the available </w:t>
      </w:r>
      <w:proofErr w:type="spellStart"/>
      <w:r w:rsidR="00F733B9" w:rsidRPr="00813ECA">
        <w:t>ruletypes</w:t>
      </w:r>
      <w:proofErr w:type="spellEnd"/>
      <w:r w:rsidR="00F733B9" w:rsidRPr="00813ECA">
        <w:t xml:space="preserve"> from the keys that are available in the </w:t>
      </w:r>
      <w:proofErr w:type="spellStart"/>
      <w:proofErr w:type="gramStart"/>
      <w:r w:rsidR="00F733B9" w:rsidRPr="00813ECA">
        <w:rPr>
          <w:i/>
        </w:rPr>
        <w:t>RuleTypes</w:t>
      </w:r>
      <w:proofErr w:type="spellEnd"/>
      <w:r w:rsidR="00F733B9" w:rsidRPr="00813ECA">
        <w:rPr>
          <w:i/>
        </w:rPr>
        <w:t xml:space="preserve"> </w:t>
      </w:r>
      <w:r w:rsidR="00F733B9" w:rsidRPr="00813ECA">
        <w:t xml:space="preserve"> enumeration</w:t>
      </w:r>
      <w:proofErr w:type="gramEnd"/>
      <w:r w:rsidR="00F733B9" w:rsidRPr="00813ECA">
        <w:t xml:space="preserve">. The method </w:t>
      </w:r>
      <w:proofErr w:type="spellStart"/>
      <w:r w:rsidR="00F733B9" w:rsidRPr="00813ECA">
        <w:t>generateRules</w:t>
      </w:r>
      <w:proofErr w:type="spellEnd"/>
      <w:r w:rsidR="00F733B9" w:rsidRPr="00813ECA">
        <w:t xml:space="preserve"> expects an </w:t>
      </w:r>
      <w:proofErr w:type="spellStart"/>
      <w:r w:rsidR="00F733B9" w:rsidRPr="00813ECA">
        <w:t>EnumSet</w:t>
      </w:r>
      <w:proofErr w:type="spellEnd"/>
      <w:r w:rsidR="00F733B9" w:rsidRPr="00813ECA">
        <w:t xml:space="preserve"> with specific values from the </w:t>
      </w:r>
      <w:proofErr w:type="spellStart"/>
      <w:r w:rsidR="00F733B9" w:rsidRPr="00813ECA">
        <w:rPr>
          <w:i/>
        </w:rPr>
        <w:t>RuleTypes</w:t>
      </w:r>
      <w:proofErr w:type="spellEnd"/>
      <w:r w:rsidR="00F733B9" w:rsidRPr="00813ECA">
        <w:rPr>
          <w:i/>
        </w:rPr>
        <w:t xml:space="preserve"> </w:t>
      </w:r>
      <w:r w:rsidR="00F733B9" w:rsidRPr="00813ECA">
        <w:t xml:space="preserve">enumeration. </w:t>
      </w:r>
    </w:p>
    <w:p w:rsidR="00F733B9" w:rsidRPr="00813ECA" w:rsidRDefault="00F733B9" w:rsidP="00F733B9">
      <w:pPr>
        <w:pStyle w:val="Geenafstand"/>
        <w:spacing w:line="276" w:lineRule="auto"/>
      </w:pPr>
      <w:proofErr w:type="gramStart"/>
      <w:r w:rsidRPr="00813ECA">
        <w:t>First</w:t>
      </w:r>
      <w:proofErr w:type="gramEnd"/>
      <w:r w:rsidRPr="00813ECA">
        <w:t xml:space="preserve"> the method </w:t>
      </w:r>
      <w:proofErr w:type="spellStart"/>
      <w:r w:rsidRPr="00813ECA">
        <w:t>getRuleClasses</w:t>
      </w:r>
      <w:proofErr w:type="spellEnd"/>
      <w:r w:rsidRPr="00813ECA">
        <w:t xml:space="preserve"> is called, this methods adds an extra parameter to the method and sends it to the overloaded method </w:t>
      </w:r>
      <w:proofErr w:type="spellStart"/>
      <w:r w:rsidRPr="00813ECA">
        <w:t>getRuleClasses</w:t>
      </w:r>
      <w:proofErr w:type="spellEnd"/>
      <w:r w:rsidRPr="00813ECA">
        <w:t>. This extra parameter is an array where all the possible paths of the packages</w:t>
      </w:r>
      <w:r w:rsidR="001C20C9" w:rsidRPr="00813ECA">
        <w:t xml:space="preserve"> are stored, based on its different </w:t>
      </w:r>
      <w:proofErr w:type="spellStart"/>
      <w:r w:rsidR="001C20C9" w:rsidRPr="00813ECA">
        <w:t>ruletype</w:t>
      </w:r>
      <w:proofErr w:type="spellEnd"/>
      <w:r w:rsidR="001C20C9" w:rsidRPr="00813ECA">
        <w:t xml:space="preserve"> </w:t>
      </w:r>
      <w:proofErr w:type="spellStart"/>
      <w:r w:rsidRPr="00813ECA">
        <w:t>lo</w:t>
      </w:r>
      <w:r w:rsidR="001C20C9" w:rsidRPr="00813ECA">
        <w:t>catations</w:t>
      </w:r>
      <w:proofErr w:type="spellEnd"/>
      <w:r w:rsidRPr="00813ECA">
        <w:t xml:space="preserve">. The overloaded </w:t>
      </w:r>
      <w:proofErr w:type="spellStart"/>
      <w:r w:rsidRPr="00813ECA">
        <w:t>getRuleClasses</w:t>
      </w:r>
      <w:proofErr w:type="spellEnd"/>
      <w:r w:rsidRPr="00813ECA">
        <w:t xml:space="preserve"> loads the classes with </w:t>
      </w:r>
      <w:r w:rsidR="001C20C9" w:rsidRPr="00813ECA">
        <w:t xml:space="preserve">the </w:t>
      </w:r>
      <w:r w:rsidRPr="00813ECA">
        <w:t>dynamic class loading</w:t>
      </w:r>
      <w:r w:rsidR="001C20C9" w:rsidRPr="00813ECA">
        <w:t xml:space="preserve"> mechanism</w:t>
      </w:r>
      <w:r w:rsidRPr="00813ECA">
        <w:t xml:space="preserve">. When this results of the loaded class-objects are returned the information is extracted through reflection (methods: </w:t>
      </w:r>
      <w:proofErr w:type="spellStart"/>
      <w:r w:rsidRPr="00813ECA">
        <w:t>getCategoryKey</w:t>
      </w:r>
      <w:proofErr w:type="spellEnd"/>
      <w:r w:rsidRPr="00813ECA">
        <w:t xml:space="preserve">, </w:t>
      </w:r>
      <w:proofErr w:type="spellStart"/>
      <w:r w:rsidRPr="00813ECA">
        <w:t>getRuleKey</w:t>
      </w:r>
      <w:proofErr w:type="spellEnd"/>
      <w:r w:rsidRPr="00813ECA">
        <w:t xml:space="preserve"> and </w:t>
      </w:r>
      <w:proofErr w:type="spellStart"/>
      <w:r w:rsidRPr="00813ECA">
        <w:t>getDefaultSeverity</w:t>
      </w:r>
      <w:proofErr w:type="spellEnd"/>
      <w:r w:rsidRPr="00813ECA">
        <w:t xml:space="preserve">). The methods </w:t>
      </w:r>
      <w:proofErr w:type="spellStart"/>
      <w:r w:rsidRPr="00813ECA">
        <w:t>generateRules</w:t>
      </w:r>
      <w:proofErr w:type="spellEnd"/>
      <w:r w:rsidRPr="00813ECA">
        <w:t xml:space="preserve"> and </w:t>
      </w:r>
      <w:proofErr w:type="spellStart"/>
      <w:r w:rsidRPr="00813ECA">
        <w:t>generateAllRules</w:t>
      </w:r>
      <w:proofErr w:type="spellEnd"/>
      <w:r w:rsidRPr="00813ECA">
        <w:t xml:space="preserve"> </w:t>
      </w:r>
      <w:r w:rsidRPr="00813ECA">
        <w:lastRenderedPageBreak/>
        <w:t xml:space="preserve">will return a </w:t>
      </w:r>
      <w:proofErr w:type="spellStart"/>
      <w:r w:rsidRPr="00813ECA">
        <w:t>HashMap</w:t>
      </w:r>
      <w:proofErr w:type="spellEnd"/>
      <w:r w:rsidRPr="00813ECA">
        <w:t xml:space="preserve"> with the </w:t>
      </w:r>
      <w:proofErr w:type="spellStart"/>
      <w:r w:rsidRPr="00813ECA">
        <w:t>ruletype</w:t>
      </w:r>
      <w:proofErr w:type="spellEnd"/>
      <w:r w:rsidRPr="00813ECA">
        <w:t xml:space="preserve"> key as key of the </w:t>
      </w:r>
      <w:proofErr w:type="spellStart"/>
      <w:r w:rsidRPr="00813ECA">
        <w:t>HashMap</w:t>
      </w:r>
      <w:proofErr w:type="spellEnd"/>
      <w:r w:rsidRPr="00813ECA">
        <w:t xml:space="preserve"> and a </w:t>
      </w:r>
      <w:r w:rsidRPr="00813ECA">
        <w:rPr>
          <w:i/>
        </w:rPr>
        <w:t>husacct.validate.domain.validation.i</w:t>
      </w:r>
      <w:r w:rsidR="0075213D" w:rsidRPr="00813ECA">
        <w:rPr>
          <w:i/>
        </w:rPr>
        <w:t>n</w:t>
      </w:r>
      <w:r w:rsidRPr="00813ECA">
        <w:rPr>
          <w:i/>
        </w:rPr>
        <w:t xml:space="preserve">ternaltransferobjects.CategoryKeyClassDTO </w:t>
      </w:r>
      <w:r w:rsidRPr="00813ECA">
        <w:t xml:space="preserve">as value. </w:t>
      </w:r>
      <w:proofErr w:type="spellStart"/>
      <w:r w:rsidRPr="00813ECA">
        <w:rPr>
          <w:i/>
        </w:rPr>
        <w:t>CategoryKeyClassDTO</w:t>
      </w:r>
      <w:proofErr w:type="spellEnd"/>
      <w:r w:rsidRPr="00813ECA">
        <w:t xml:space="preserve"> contains the following information:</w:t>
      </w:r>
    </w:p>
    <w:p w:rsidR="00F733B9" w:rsidRPr="00813ECA" w:rsidRDefault="00F733B9" w:rsidP="00F733B9">
      <w:pPr>
        <w:pStyle w:val="Lijstalinea"/>
        <w:numPr>
          <w:ilvl w:val="0"/>
          <w:numId w:val="26"/>
        </w:numPr>
        <w:spacing w:after="200" w:line="276" w:lineRule="auto"/>
      </w:pPr>
      <w:r w:rsidRPr="00813ECA">
        <w:t>category key of the rule</w:t>
      </w:r>
    </w:p>
    <w:p w:rsidR="00F733B9" w:rsidRPr="00813ECA" w:rsidRDefault="00F733B9" w:rsidP="00F733B9">
      <w:pPr>
        <w:pStyle w:val="Lijstalinea"/>
        <w:numPr>
          <w:ilvl w:val="0"/>
          <w:numId w:val="26"/>
        </w:numPr>
        <w:spacing w:after="200" w:line="276" w:lineRule="auto"/>
      </w:pPr>
      <w:proofErr w:type="gramStart"/>
      <w:r w:rsidRPr="00813ECA">
        <w:t>class-object</w:t>
      </w:r>
      <w:proofErr w:type="gramEnd"/>
      <w:r w:rsidRPr="00813ECA">
        <w:t xml:space="preserve"> of the rule, so a new instance an easily be created with reflection in </w:t>
      </w:r>
      <w:proofErr w:type="spellStart"/>
      <w:r w:rsidRPr="00813ECA">
        <w:rPr>
          <w:i/>
        </w:rPr>
        <w:t>RuleTypesFactory</w:t>
      </w:r>
      <w:proofErr w:type="spellEnd"/>
      <w:r w:rsidRPr="00813ECA">
        <w:t>.</w:t>
      </w:r>
    </w:p>
    <w:p w:rsidR="00F733B9" w:rsidRPr="00813ECA" w:rsidRDefault="00F733B9" w:rsidP="00F733B9">
      <w:pPr>
        <w:pStyle w:val="Lijstalinea"/>
        <w:numPr>
          <w:ilvl w:val="0"/>
          <w:numId w:val="26"/>
        </w:numPr>
        <w:spacing w:after="200" w:line="276" w:lineRule="auto"/>
      </w:pPr>
      <w:proofErr w:type="gramStart"/>
      <w:r w:rsidRPr="00813ECA">
        <w:t>The default severity of the rule.</w:t>
      </w:r>
      <w:proofErr w:type="gramEnd"/>
    </w:p>
    <w:p w:rsidR="00F733B9" w:rsidRPr="00813ECA" w:rsidRDefault="00F733B9" w:rsidP="00F733B9">
      <w:r w:rsidRPr="00813ECA">
        <w:t xml:space="preserve">After these methods are </w:t>
      </w:r>
      <w:proofErr w:type="gramStart"/>
      <w:r w:rsidRPr="00813ECA">
        <w:t>completed</w:t>
      </w:r>
      <w:proofErr w:type="gramEnd"/>
      <w:r w:rsidRPr="00813ECA">
        <w:t xml:space="preserve"> the results will be saved in a caching mechanism in the </w:t>
      </w:r>
      <w:proofErr w:type="spellStart"/>
      <w:r w:rsidRPr="00813ECA">
        <w:rPr>
          <w:i/>
        </w:rPr>
        <w:t>RuleTypesFactory</w:t>
      </w:r>
      <w:proofErr w:type="spellEnd"/>
      <w:r w:rsidRPr="00813ECA">
        <w:rPr>
          <w:i/>
        </w:rPr>
        <w:t xml:space="preserve"> </w:t>
      </w:r>
      <w:r w:rsidRPr="00813ECA">
        <w:t>so the rules are only generated once.</w:t>
      </w:r>
    </w:p>
    <w:p w:rsidR="00F733B9" w:rsidRPr="00813ECA" w:rsidRDefault="0075213D" w:rsidP="0075213D">
      <w:r w:rsidRPr="00813ECA">
        <w:t xml:space="preserve">In case a public method of </w:t>
      </w:r>
      <w:proofErr w:type="spellStart"/>
      <w:r w:rsidRPr="00813ECA">
        <w:rPr>
          <w:i/>
        </w:rPr>
        <w:t>RuleTypesFactory</w:t>
      </w:r>
      <w:proofErr w:type="spellEnd"/>
      <w:r w:rsidRPr="00813ECA">
        <w:rPr>
          <w:i/>
        </w:rPr>
        <w:t xml:space="preserve"> </w:t>
      </w:r>
      <w:proofErr w:type="gramStart"/>
      <w:r w:rsidRPr="00813ECA">
        <w:t>is called</w:t>
      </w:r>
      <w:proofErr w:type="gramEnd"/>
      <w:r w:rsidRPr="00813ECA">
        <w:t xml:space="preserve">, the cache of </w:t>
      </w:r>
      <w:proofErr w:type="spellStart"/>
      <w:r w:rsidRPr="00813ECA">
        <w:rPr>
          <w:i/>
        </w:rPr>
        <w:t>RuleTypesFactory</w:t>
      </w:r>
      <w:proofErr w:type="spellEnd"/>
      <w:r w:rsidRPr="00813ECA">
        <w:rPr>
          <w:i/>
        </w:rPr>
        <w:t xml:space="preserve"> </w:t>
      </w:r>
      <w:r w:rsidRPr="00813ECA">
        <w:t xml:space="preserve">will be searched for the given </w:t>
      </w:r>
      <w:proofErr w:type="spellStart"/>
      <w:r w:rsidRPr="00813ECA">
        <w:t>RuleTypeKey</w:t>
      </w:r>
      <w:proofErr w:type="spellEnd"/>
      <w:r w:rsidRPr="00813ECA">
        <w:t xml:space="preserve">. If the </w:t>
      </w:r>
      <w:proofErr w:type="spellStart"/>
      <w:r w:rsidRPr="00813ECA">
        <w:t>RuleTypeKey</w:t>
      </w:r>
      <w:proofErr w:type="spellEnd"/>
      <w:r w:rsidRPr="00813ECA">
        <w:t xml:space="preserve"> </w:t>
      </w:r>
      <w:proofErr w:type="gramStart"/>
      <w:r w:rsidRPr="00813ECA">
        <w:t>is found</w:t>
      </w:r>
      <w:proofErr w:type="gramEnd"/>
      <w:r w:rsidRPr="00813ECA">
        <w:t xml:space="preserve"> a new instance of </w:t>
      </w:r>
      <w:proofErr w:type="spellStart"/>
      <w:r w:rsidR="00F733B9" w:rsidRPr="00813ECA">
        <w:rPr>
          <w:i/>
        </w:rPr>
        <w:t>husacct.validate.domain.factory.AbstractViolationType</w:t>
      </w:r>
      <w:proofErr w:type="spellEnd"/>
      <w:r w:rsidR="00F733B9" w:rsidRPr="00813ECA">
        <w:rPr>
          <w:i/>
        </w:rPr>
        <w:t xml:space="preserve"> </w:t>
      </w:r>
      <w:r w:rsidRPr="00813ECA">
        <w:t xml:space="preserve">is created, which then retrieves the </w:t>
      </w:r>
      <w:r w:rsidR="00F733B9" w:rsidRPr="00813ECA">
        <w:t xml:space="preserve">corresponding </w:t>
      </w:r>
      <w:proofErr w:type="spellStart"/>
      <w:r w:rsidR="00F733B9" w:rsidRPr="00813ECA">
        <w:t>violationt</w:t>
      </w:r>
      <w:r w:rsidRPr="00813ECA">
        <w:t>ypes</w:t>
      </w:r>
      <w:proofErr w:type="spellEnd"/>
      <w:r w:rsidRPr="00813ECA">
        <w:t xml:space="preserve"> of the rule.</w:t>
      </w:r>
    </w:p>
    <w:p w:rsidR="00F733B9" w:rsidRPr="00813ECA" w:rsidRDefault="00F733B9" w:rsidP="00775476">
      <w:pPr>
        <w:pStyle w:val="Kop2"/>
      </w:pPr>
      <w:bookmarkStart w:id="45" w:name="_Toc327522009"/>
      <w:bookmarkStart w:id="46" w:name="_Toc387056895"/>
      <w:r w:rsidRPr="00813ECA">
        <w:t>Adding new ‘types’</w:t>
      </w:r>
      <w:bookmarkEnd w:id="45"/>
      <w:bookmarkEnd w:id="46"/>
    </w:p>
    <w:p w:rsidR="00F733B9" w:rsidRPr="00813ECA" w:rsidRDefault="00F733B9" w:rsidP="00F733B9">
      <w:r w:rsidRPr="00813ECA">
        <w:t>The following subparagraphs will de</w:t>
      </w:r>
      <w:r w:rsidR="00CD3445" w:rsidRPr="00813ECA">
        <w:t xml:space="preserve">scribe how to add new </w:t>
      </w:r>
      <w:proofErr w:type="spellStart"/>
      <w:r w:rsidR="00CD3445" w:rsidRPr="00813ECA">
        <w:t>ruletypes</w:t>
      </w:r>
      <w:proofErr w:type="spellEnd"/>
      <w:r w:rsidR="00CD3445" w:rsidRPr="00813ECA">
        <w:t xml:space="preserve"> and</w:t>
      </w:r>
      <w:r w:rsidRPr="00813ECA">
        <w:t xml:space="preserve"> </w:t>
      </w:r>
      <w:proofErr w:type="spellStart"/>
      <w:r w:rsidRPr="00813ECA">
        <w:t>violati</w:t>
      </w:r>
      <w:r w:rsidR="00CD3445" w:rsidRPr="00813ECA">
        <w:t>ontypes</w:t>
      </w:r>
      <w:proofErr w:type="spellEnd"/>
      <w:r w:rsidR="00CD3445" w:rsidRPr="00813ECA">
        <w:t xml:space="preserve">, </w:t>
      </w:r>
      <w:r w:rsidRPr="00813ECA">
        <w:t xml:space="preserve">and </w:t>
      </w:r>
      <w:r w:rsidR="00CD3445" w:rsidRPr="00813ECA">
        <w:t xml:space="preserve">things to be </w:t>
      </w:r>
      <w:r w:rsidRPr="00813ECA">
        <w:t>aware of when adding a new programming language.</w:t>
      </w:r>
    </w:p>
    <w:p w:rsidR="00F733B9" w:rsidRPr="00813ECA" w:rsidRDefault="00F733B9" w:rsidP="00F733B9">
      <w:r w:rsidRPr="00813ECA">
        <w:t xml:space="preserve">In the </w:t>
      </w:r>
      <w:r w:rsidR="00A044BF" w:rsidRPr="00813ECA">
        <w:t xml:space="preserve">next </w:t>
      </w:r>
      <w:r w:rsidR="00CD3445" w:rsidRPr="00813ECA">
        <w:t xml:space="preserve">paragraph </w:t>
      </w:r>
      <w:proofErr w:type="gramStart"/>
      <w:r w:rsidR="00A044BF" w:rsidRPr="00813ECA">
        <w:t>will be shown</w:t>
      </w:r>
      <w:proofErr w:type="gramEnd"/>
      <w:r w:rsidR="00A044BF" w:rsidRPr="00813ECA">
        <w:t xml:space="preserve"> how </w:t>
      </w:r>
      <w:r w:rsidR="00CD3445" w:rsidRPr="00813ECA">
        <w:t xml:space="preserve">a </w:t>
      </w:r>
      <w:r w:rsidRPr="00813ECA">
        <w:t xml:space="preserve">new rule </w:t>
      </w:r>
      <w:r w:rsidR="00A044BF" w:rsidRPr="00813ECA">
        <w:t xml:space="preserve">can be added. The example we’ll use is </w:t>
      </w:r>
      <w:proofErr w:type="gramStart"/>
      <w:r w:rsidR="00A044BF" w:rsidRPr="00813ECA">
        <w:t xml:space="preserve">the </w:t>
      </w:r>
      <w:r w:rsidRPr="00813ECA">
        <w:t xml:space="preserve"> ‘Cycle’</w:t>
      </w:r>
      <w:proofErr w:type="gramEnd"/>
      <w:r w:rsidRPr="00813ECA">
        <w:t xml:space="preserve"> </w:t>
      </w:r>
      <w:r w:rsidR="00A044BF" w:rsidRPr="00813ECA">
        <w:t xml:space="preserve">rule, which is of the </w:t>
      </w:r>
      <w:r w:rsidRPr="00813ECA">
        <w:t>category ‘dependency</w:t>
      </w:r>
      <w:r w:rsidR="00A044BF" w:rsidRPr="00813ECA">
        <w:t xml:space="preserve"> </w:t>
      </w:r>
      <w:r w:rsidRPr="00813ECA">
        <w:t xml:space="preserve">limitation’ and will detect cycles between classes. This rule will have </w:t>
      </w:r>
      <w:proofErr w:type="gramStart"/>
      <w:r w:rsidRPr="00813ECA">
        <w:t>2</w:t>
      </w:r>
      <w:proofErr w:type="gramEnd"/>
      <w:r w:rsidRPr="00813ECA">
        <w:t xml:space="preserve"> </w:t>
      </w:r>
      <w:proofErr w:type="spellStart"/>
      <w:r w:rsidRPr="00813ECA">
        <w:t>violationtypes</w:t>
      </w:r>
      <w:proofErr w:type="spellEnd"/>
      <w:r w:rsidRPr="00813ECA">
        <w:t>: ‘</w:t>
      </w:r>
      <w:proofErr w:type="spellStart"/>
      <w:r w:rsidRPr="00813ECA">
        <w:t>ShortCycle</w:t>
      </w:r>
      <w:proofErr w:type="spellEnd"/>
      <w:r w:rsidRPr="00813ECA">
        <w:t>’ and ‘</w:t>
      </w:r>
      <w:proofErr w:type="spellStart"/>
      <w:r w:rsidRPr="00813ECA">
        <w:t>LongCycle</w:t>
      </w:r>
      <w:proofErr w:type="spellEnd"/>
      <w:r w:rsidRPr="00813ECA">
        <w:t xml:space="preserve">’. In the last </w:t>
      </w:r>
      <w:proofErr w:type="gramStart"/>
      <w:r w:rsidRPr="00813ECA">
        <w:t>subparagraph</w:t>
      </w:r>
      <w:proofErr w:type="gramEnd"/>
      <w:r w:rsidRPr="00813ECA">
        <w:t xml:space="preserve"> we will describe what need</w:t>
      </w:r>
      <w:r w:rsidR="00A044BF" w:rsidRPr="00813ECA">
        <w:t>s</w:t>
      </w:r>
      <w:r w:rsidRPr="00813ECA">
        <w:t xml:space="preserve"> to be changed when HUSACCT is going to support a new programming language, in this case it will be PHP.</w:t>
      </w:r>
    </w:p>
    <w:p w:rsidR="00F733B9" w:rsidRPr="00813ECA" w:rsidRDefault="00F733B9" w:rsidP="00775476">
      <w:pPr>
        <w:pStyle w:val="Kop3"/>
      </w:pPr>
      <w:bookmarkStart w:id="47" w:name="_Toc327522010"/>
      <w:r w:rsidRPr="00813ECA">
        <w:t>Adding a new ruletype</w:t>
      </w:r>
      <w:bookmarkEnd w:id="47"/>
    </w:p>
    <w:p w:rsidR="00F733B9" w:rsidRPr="00813ECA" w:rsidRDefault="00F733B9" w:rsidP="00F733B9">
      <w:pPr>
        <w:pStyle w:val="Geenafstand"/>
        <w:spacing w:line="276" w:lineRule="auto"/>
      </w:pPr>
      <w:r w:rsidRPr="00813ECA">
        <w:t xml:space="preserve">The first thing that needs to </w:t>
      </w:r>
      <w:proofErr w:type="gramStart"/>
      <w:r w:rsidRPr="00813ECA">
        <w:t>be done</w:t>
      </w:r>
      <w:proofErr w:type="gramEnd"/>
      <w:r w:rsidRPr="00813ECA">
        <w:t xml:space="preserve"> is to update the enumeration with all the keys. In class </w:t>
      </w:r>
      <w:proofErr w:type="spellStart"/>
      <w:proofErr w:type="gramStart"/>
      <w:r w:rsidRPr="00813ECA">
        <w:rPr>
          <w:i/>
        </w:rPr>
        <w:t>husacct.validate.domain.validation.ruletype.RuleTypes</w:t>
      </w:r>
      <w:proofErr w:type="spellEnd"/>
      <w:proofErr w:type="gramEnd"/>
      <w:r w:rsidRPr="00813ECA">
        <w:t xml:space="preserve"> we will add the following line:</w:t>
      </w:r>
    </w:p>
    <w:p w:rsidR="00F733B9" w:rsidRPr="00813ECA" w:rsidRDefault="00F733B9" w:rsidP="00F733B9">
      <w:pPr>
        <w:rPr>
          <w:rFonts w:cstheme="minorHAnsi"/>
          <w:color w:val="000000"/>
          <w:szCs w:val="20"/>
        </w:rPr>
      </w:pPr>
      <w:proofErr w:type="gramStart"/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CYCLE</w:t>
      </w:r>
      <w:r w:rsidRPr="00813ECA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813ECA">
        <w:rPr>
          <w:rFonts w:ascii="Courier New" w:hAnsi="Courier New" w:cs="Courier New"/>
          <w:color w:val="2A00FF"/>
          <w:sz w:val="20"/>
          <w:szCs w:val="20"/>
        </w:rPr>
        <w:t>"Cycle"</w:t>
      </w:r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DefaultSeverities.</w:t>
      </w:r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LOW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), </w:t>
      </w:r>
      <w:r w:rsidRPr="00813ECA">
        <w:rPr>
          <w:rFonts w:cstheme="minorHAnsi"/>
          <w:color w:val="000000"/>
          <w:szCs w:val="20"/>
        </w:rPr>
        <w:t>The key of the rule will be cycle and if a violation on this rule occurs the severity will be LOW by default.</w:t>
      </w:r>
    </w:p>
    <w:p w:rsidR="00F733B9" w:rsidRPr="00813ECA" w:rsidRDefault="00F733B9" w:rsidP="00F733B9">
      <w:r w:rsidRPr="00813ECA">
        <w:rPr>
          <w:rFonts w:cstheme="minorHAnsi"/>
          <w:color w:val="000000"/>
          <w:szCs w:val="20"/>
        </w:rPr>
        <w:t xml:space="preserve">If the </w:t>
      </w:r>
      <w:proofErr w:type="spellStart"/>
      <w:r w:rsidRPr="00813ECA">
        <w:rPr>
          <w:rFonts w:cstheme="minorHAnsi"/>
          <w:color w:val="000000"/>
          <w:szCs w:val="20"/>
        </w:rPr>
        <w:t>ruletype</w:t>
      </w:r>
      <w:proofErr w:type="spellEnd"/>
      <w:r w:rsidRPr="00813ECA">
        <w:rPr>
          <w:rFonts w:cstheme="minorHAnsi"/>
          <w:color w:val="000000"/>
          <w:szCs w:val="20"/>
        </w:rPr>
        <w:t xml:space="preserve"> ‘Cycle’ is a </w:t>
      </w:r>
      <w:proofErr w:type="spellStart"/>
      <w:r w:rsidRPr="00813ECA">
        <w:rPr>
          <w:rFonts w:cstheme="minorHAnsi"/>
          <w:color w:val="000000"/>
          <w:szCs w:val="20"/>
        </w:rPr>
        <w:t>mainruletype</w:t>
      </w:r>
      <w:proofErr w:type="spellEnd"/>
      <w:r w:rsidRPr="00813ECA">
        <w:rPr>
          <w:rFonts w:cstheme="minorHAnsi"/>
          <w:color w:val="000000"/>
          <w:szCs w:val="20"/>
        </w:rPr>
        <w:t xml:space="preserve"> (a rule that is not an exception rule en must be sent with to define when they call the current </w:t>
      </w:r>
      <w:proofErr w:type="spellStart"/>
      <w:proofErr w:type="gramStart"/>
      <w:r w:rsidRPr="00813ECA">
        <w:rPr>
          <w:rFonts w:cstheme="minorHAnsi"/>
          <w:color w:val="000000"/>
          <w:szCs w:val="20"/>
        </w:rPr>
        <w:t>ruletypes</w:t>
      </w:r>
      <w:proofErr w:type="spellEnd"/>
      <w:r w:rsidRPr="00813ECA">
        <w:rPr>
          <w:rFonts w:cstheme="minorHAnsi"/>
          <w:color w:val="000000"/>
          <w:szCs w:val="20"/>
        </w:rPr>
        <w:t>)</w:t>
      </w:r>
      <w:proofErr w:type="gramEnd"/>
      <w:r w:rsidRPr="00813ECA">
        <w:rPr>
          <w:rFonts w:cstheme="minorHAnsi"/>
          <w:color w:val="000000"/>
          <w:szCs w:val="20"/>
        </w:rPr>
        <w:t xml:space="preserve"> the enumeration that is just created must be added to the </w:t>
      </w:r>
      <w:proofErr w:type="spellStart"/>
      <w:r w:rsidRPr="00813ECA">
        <w:rPr>
          <w:rFonts w:cstheme="minorHAnsi"/>
          <w:color w:val="000000"/>
          <w:szCs w:val="20"/>
        </w:rPr>
        <w:t>enumset</w:t>
      </w:r>
      <w:proofErr w:type="spellEnd"/>
      <w:r w:rsidRPr="00813ECA">
        <w:rPr>
          <w:rFonts w:cstheme="minorHAnsi"/>
          <w:color w:val="000000"/>
          <w:szCs w:val="20"/>
        </w:rPr>
        <w:t xml:space="preserve"> of attribute </w:t>
      </w:r>
      <w:proofErr w:type="spellStart"/>
      <w:r w:rsidRPr="00813ECA">
        <w:rPr>
          <w:rFonts w:cstheme="minorHAnsi"/>
          <w:color w:val="000000"/>
          <w:szCs w:val="20"/>
        </w:rPr>
        <w:t>mainRuleTypes</w:t>
      </w:r>
      <w:proofErr w:type="spellEnd"/>
      <w:r w:rsidRPr="00813ECA">
        <w:rPr>
          <w:rFonts w:cstheme="minorHAnsi"/>
          <w:color w:val="000000"/>
          <w:szCs w:val="20"/>
        </w:rPr>
        <w:t xml:space="preserve"> in enumeration </w:t>
      </w:r>
      <w:proofErr w:type="spellStart"/>
      <w:r w:rsidRPr="00813ECA">
        <w:rPr>
          <w:rFonts w:cstheme="minorHAnsi"/>
          <w:i/>
          <w:color w:val="000000"/>
          <w:szCs w:val="20"/>
        </w:rPr>
        <w:t>RuleTypes</w:t>
      </w:r>
      <w:proofErr w:type="spellEnd"/>
      <w:r w:rsidRPr="00813ECA">
        <w:rPr>
          <w:rFonts w:cstheme="minorHAnsi"/>
          <w:color w:val="000000"/>
          <w:szCs w:val="20"/>
        </w:rPr>
        <w:t>.</w:t>
      </w:r>
    </w:p>
    <w:p w:rsidR="00F733B9" w:rsidRPr="00813ECA" w:rsidRDefault="00F733B9" w:rsidP="00F733B9">
      <w:pPr>
        <w:pStyle w:val="Geenafstand"/>
        <w:spacing w:line="276" w:lineRule="auto"/>
      </w:pPr>
      <w:r w:rsidRPr="00813ECA">
        <w:t>All rules are located in</w:t>
      </w:r>
      <w:r w:rsidR="00A044BF" w:rsidRPr="00813ECA">
        <w:t xml:space="preserve"> the</w:t>
      </w:r>
      <w:r w:rsidRPr="00813ECA">
        <w:t xml:space="preserve"> package </w:t>
      </w:r>
      <w:proofErr w:type="spellStart"/>
      <w:r w:rsidRPr="00813ECA">
        <w:rPr>
          <w:i/>
        </w:rPr>
        <w:t>husacct.validate.domain.validation.ruletype</w:t>
      </w:r>
      <w:proofErr w:type="spellEnd"/>
      <w:r w:rsidRPr="00813ECA">
        <w:t xml:space="preserve">. The name of </w:t>
      </w:r>
      <w:r w:rsidR="00A044BF" w:rsidRPr="00813ECA">
        <w:t xml:space="preserve">the </w:t>
      </w:r>
      <w:proofErr w:type="spellStart"/>
      <w:r w:rsidR="00A044BF" w:rsidRPr="00813ECA">
        <w:t>subpackage</w:t>
      </w:r>
      <w:proofErr w:type="spellEnd"/>
      <w:r w:rsidR="00A044BF" w:rsidRPr="00813ECA">
        <w:t xml:space="preserve"> </w:t>
      </w:r>
      <w:r w:rsidRPr="00813ECA">
        <w:t xml:space="preserve">defines the keyword of the category of the rule. To add a new category a new package </w:t>
      </w:r>
      <w:proofErr w:type="gramStart"/>
      <w:r w:rsidRPr="00813ECA">
        <w:t>must be added</w:t>
      </w:r>
      <w:proofErr w:type="gramEnd"/>
      <w:r w:rsidRPr="00813ECA">
        <w:t xml:space="preserve">, in this cases </w:t>
      </w:r>
      <w:r w:rsidR="00A044BF" w:rsidRPr="00813ECA">
        <w:t xml:space="preserve">it </w:t>
      </w:r>
      <w:r w:rsidRPr="00813ECA">
        <w:t xml:space="preserve">will be: </w:t>
      </w:r>
      <w:r w:rsidRPr="00813ECA">
        <w:rPr>
          <w:i/>
        </w:rPr>
        <w:t>husacct.validate.domain.validation.ruletype.dependencylimitation.</w:t>
      </w:r>
      <w:r w:rsidRPr="00813ECA">
        <w:t xml:space="preserve"> Because a new category </w:t>
      </w:r>
      <w:proofErr w:type="gramStart"/>
      <w:r w:rsidRPr="00813ECA">
        <w:t>is created</w:t>
      </w:r>
      <w:proofErr w:type="gramEnd"/>
      <w:r w:rsidRPr="00813ECA">
        <w:t xml:space="preserve"> this new package is not known in the class </w:t>
      </w:r>
      <w:proofErr w:type="spellStart"/>
      <w:r w:rsidRPr="00813ECA">
        <w:rPr>
          <w:i/>
        </w:rPr>
        <w:t>husacct.validate.domain.factory.ruletype.RuleTypesGenerator</w:t>
      </w:r>
      <w:proofErr w:type="spellEnd"/>
      <w:r w:rsidRPr="00813ECA">
        <w:rPr>
          <w:i/>
        </w:rPr>
        <w:t xml:space="preserve">. </w:t>
      </w:r>
      <w:r w:rsidRPr="00813ECA">
        <w:t xml:space="preserve">The new path of this package </w:t>
      </w:r>
      <w:proofErr w:type="gramStart"/>
      <w:r w:rsidRPr="00813ECA">
        <w:t>must be added</w:t>
      </w:r>
      <w:proofErr w:type="gramEnd"/>
      <w:r w:rsidRPr="00813ECA">
        <w:t xml:space="preserve"> in the array of attribute </w:t>
      </w:r>
      <w:proofErr w:type="spellStart"/>
      <w:r w:rsidRPr="00813ECA">
        <w:rPr>
          <w:iCs/>
        </w:rPr>
        <w:t>ruleTypeLocations</w:t>
      </w:r>
      <w:proofErr w:type="spellEnd"/>
      <w:r w:rsidRPr="00813ECA">
        <w:rPr>
          <w:iCs/>
        </w:rPr>
        <w:t xml:space="preserve"> of class </w:t>
      </w:r>
      <w:proofErr w:type="spellStart"/>
      <w:r w:rsidRPr="00813ECA">
        <w:rPr>
          <w:i/>
          <w:iCs/>
        </w:rPr>
        <w:t>RuleTypesGenerator</w:t>
      </w:r>
      <w:proofErr w:type="spellEnd"/>
      <w:r w:rsidRPr="00813ECA">
        <w:rPr>
          <w:iCs/>
        </w:rPr>
        <w:t>.</w:t>
      </w:r>
    </w:p>
    <w:p w:rsidR="00F733B9" w:rsidRPr="00813ECA" w:rsidRDefault="00F733B9" w:rsidP="00F733B9">
      <w:pPr>
        <w:pStyle w:val="Geenafstand"/>
        <w:spacing w:line="276" w:lineRule="auto"/>
      </w:pPr>
      <w:r w:rsidRPr="00813ECA">
        <w:t>The name of th</w:t>
      </w:r>
      <w:r w:rsidR="006F57D9" w:rsidRPr="00813ECA">
        <w:t>e new rule will be ‘</w:t>
      </w:r>
      <w:proofErr w:type="spellStart"/>
      <w:r w:rsidR="006F57D9" w:rsidRPr="00813ECA">
        <w:t>CycleRule</w:t>
      </w:r>
      <w:proofErr w:type="spellEnd"/>
      <w:r w:rsidR="006F57D9" w:rsidRPr="00813ECA">
        <w:t xml:space="preserve">’, to </w:t>
      </w:r>
      <w:r w:rsidRPr="00813ECA">
        <w:t xml:space="preserve">fit </w:t>
      </w:r>
      <w:r w:rsidR="006F57D9" w:rsidRPr="00813ECA">
        <w:t xml:space="preserve">with </w:t>
      </w:r>
      <w:r w:rsidRPr="00813ECA">
        <w:t xml:space="preserve">the </w:t>
      </w:r>
      <w:proofErr w:type="spellStart"/>
      <w:r w:rsidRPr="00813ECA">
        <w:t>namingconvention</w:t>
      </w:r>
      <w:proofErr w:type="spellEnd"/>
      <w:r w:rsidRPr="00813ECA">
        <w:t xml:space="preserve">: keyword + ‘Rule’. </w:t>
      </w:r>
      <w:r w:rsidR="006F57D9" w:rsidRPr="00813ECA">
        <w:t xml:space="preserve">After the </w:t>
      </w:r>
      <w:r w:rsidRPr="00813ECA">
        <w:t xml:space="preserve">class </w:t>
      </w:r>
      <w:r w:rsidRPr="00813ECA">
        <w:rPr>
          <w:i/>
        </w:rPr>
        <w:t xml:space="preserve">husacct.validate.domain.validation.ruletype.dependencylimitation.CycleRule </w:t>
      </w:r>
      <w:r w:rsidR="006F57D9" w:rsidRPr="00813ECA">
        <w:t>has been</w:t>
      </w:r>
      <w:r w:rsidRPr="00813ECA">
        <w:t xml:space="preserve"> </w:t>
      </w:r>
      <w:proofErr w:type="gramStart"/>
      <w:r w:rsidRPr="00813ECA">
        <w:t>created</w:t>
      </w:r>
      <w:proofErr w:type="gramEnd"/>
      <w:r w:rsidRPr="00813ECA">
        <w:t xml:space="preserve"> the following steps need to be taken for this class:</w:t>
      </w:r>
    </w:p>
    <w:p w:rsidR="00F733B9" w:rsidRPr="00813ECA" w:rsidRDefault="00F733B9" w:rsidP="00F733B9">
      <w:pPr>
        <w:pStyle w:val="Geenafstand"/>
        <w:numPr>
          <w:ilvl w:val="0"/>
          <w:numId w:val="9"/>
        </w:numPr>
        <w:spacing w:line="276" w:lineRule="auto"/>
      </w:pPr>
      <w:r w:rsidRPr="00813ECA">
        <w:t xml:space="preserve">Class </w:t>
      </w:r>
      <w:proofErr w:type="spellStart"/>
      <w:r w:rsidRPr="00813ECA">
        <w:rPr>
          <w:i/>
        </w:rPr>
        <w:t>husacct.validate.domain.validation.ruletype.RuleType</w:t>
      </w:r>
      <w:proofErr w:type="spellEnd"/>
      <w:r w:rsidRPr="00813ECA">
        <w:rPr>
          <w:i/>
        </w:rPr>
        <w:t xml:space="preserve"> </w:t>
      </w:r>
      <w:r w:rsidRPr="00813ECA">
        <w:t>must be extended</w:t>
      </w:r>
    </w:p>
    <w:p w:rsidR="00F733B9" w:rsidRPr="00813ECA" w:rsidRDefault="00F733B9" w:rsidP="00F733B9">
      <w:pPr>
        <w:pStyle w:val="Geenafstand"/>
        <w:numPr>
          <w:ilvl w:val="1"/>
          <w:numId w:val="9"/>
        </w:numPr>
        <w:spacing w:line="276" w:lineRule="auto"/>
      </w:pPr>
      <w:r w:rsidRPr="00813ECA">
        <w:lastRenderedPageBreak/>
        <w:t>Implement the derived constructor</w:t>
      </w:r>
    </w:p>
    <w:p w:rsidR="00F733B9" w:rsidRPr="00813ECA" w:rsidRDefault="00F733B9" w:rsidP="00F733B9">
      <w:pPr>
        <w:pStyle w:val="Geenafstand"/>
        <w:numPr>
          <w:ilvl w:val="1"/>
          <w:numId w:val="9"/>
        </w:numPr>
        <w:spacing w:line="276" w:lineRule="auto"/>
      </w:pPr>
      <w:r w:rsidRPr="00813ECA">
        <w:t>Implement the derived check method</w:t>
      </w:r>
    </w:p>
    <w:p w:rsidR="00F733B9" w:rsidRPr="00813ECA" w:rsidRDefault="00F733B9" w:rsidP="00F733B9">
      <w:pPr>
        <w:pStyle w:val="Geenafstand"/>
        <w:numPr>
          <w:ilvl w:val="0"/>
          <w:numId w:val="9"/>
        </w:numPr>
        <w:spacing w:line="276" w:lineRule="auto"/>
      </w:pPr>
      <w:r w:rsidRPr="00813ECA">
        <w:t xml:space="preserve">Define which </w:t>
      </w:r>
      <w:proofErr w:type="spellStart"/>
      <w:r w:rsidRPr="00813ECA">
        <w:t>exceptionrules</w:t>
      </w:r>
      <w:proofErr w:type="spellEnd"/>
      <w:r w:rsidRPr="00813ECA">
        <w:t xml:space="preserve"> can occur with the ‘Cycle’ </w:t>
      </w:r>
      <w:proofErr w:type="spellStart"/>
      <w:r w:rsidRPr="00813ECA">
        <w:t>ruletype</w:t>
      </w:r>
      <w:proofErr w:type="spellEnd"/>
      <w:r w:rsidRPr="00813ECA">
        <w:t xml:space="preserve"> and pass this in the constructor to the superclass (the name of the parameter is ‘</w:t>
      </w:r>
      <w:proofErr w:type="spellStart"/>
      <w:r w:rsidRPr="00813ECA">
        <w:t>exceptionRules</w:t>
      </w:r>
      <w:proofErr w:type="spellEnd"/>
      <w:r w:rsidRPr="00813ECA">
        <w:t>’)</w:t>
      </w:r>
    </w:p>
    <w:p w:rsidR="00F733B9" w:rsidRPr="00813ECA" w:rsidRDefault="00F733B9" w:rsidP="00F733B9">
      <w:pPr>
        <w:pStyle w:val="Geenafstand"/>
        <w:numPr>
          <w:ilvl w:val="1"/>
          <w:numId w:val="9"/>
        </w:numPr>
        <w:spacing w:line="276" w:lineRule="auto"/>
      </w:pPr>
      <w:r w:rsidRPr="00813ECA">
        <w:t xml:space="preserve">If the ‘Is Allowed </w:t>
      </w:r>
      <w:proofErr w:type="gramStart"/>
      <w:r w:rsidRPr="00813ECA">
        <w:t>To</w:t>
      </w:r>
      <w:proofErr w:type="gramEnd"/>
      <w:r w:rsidRPr="00813ECA">
        <w:t xml:space="preserve"> Use’ rule is an exception type</w:t>
      </w:r>
      <w:r w:rsidR="00B8625E" w:rsidRPr="00813ECA">
        <w:t>,</w:t>
      </w:r>
      <w:r w:rsidRPr="00813ECA">
        <w:t xml:space="preserve"> create an </w:t>
      </w:r>
      <w:proofErr w:type="spellStart"/>
      <w:r w:rsidR="00B8625E" w:rsidRPr="00813ECA">
        <w:t>E</w:t>
      </w:r>
      <w:r w:rsidRPr="00813ECA">
        <w:t>numSet</w:t>
      </w:r>
      <w:proofErr w:type="spellEnd"/>
      <w:r w:rsidRPr="00813ECA">
        <w:t xml:space="preserve"> with the value of the </w:t>
      </w:r>
      <w:proofErr w:type="spellStart"/>
      <w:r w:rsidRPr="00813ECA">
        <w:rPr>
          <w:i/>
        </w:rPr>
        <w:t>RuleTypes</w:t>
      </w:r>
      <w:proofErr w:type="spellEnd"/>
      <w:r w:rsidRPr="00813ECA">
        <w:t xml:space="preserve"> enumeration.</w:t>
      </w:r>
    </w:p>
    <w:p w:rsidR="00F733B9" w:rsidRPr="00813ECA" w:rsidRDefault="00F733B9" w:rsidP="00F733B9">
      <w:pPr>
        <w:pStyle w:val="Geenafstand"/>
        <w:numPr>
          <w:ilvl w:val="1"/>
          <w:numId w:val="9"/>
        </w:numPr>
        <w:spacing w:line="276" w:lineRule="auto"/>
      </w:pPr>
      <w:r w:rsidRPr="00813ECA">
        <w:t xml:space="preserve">If there are no </w:t>
      </w:r>
      <w:proofErr w:type="spellStart"/>
      <w:r w:rsidRPr="00813ECA">
        <w:t>exceptionrules</w:t>
      </w:r>
      <w:proofErr w:type="spellEnd"/>
      <w:r w:rsidRPr="00813ECA">
        <w:t xml:space="preserve"> possible</w:t>
      </w:r>
      <w:r w:rsidR="00B8625E" w:rsidRPr="00813ECA">
        <w:t>,</w:t>
      </w:r>
      <w:r w:rsidRPr="00813ECA">
        <w:t xml:space="preserve"> create an empty </w:t>
      </w:r>
      <w:proofErr w:type="spellStart"/>
      <w:r w:rsidRPr="00813ECA">
        <w:t>enumSet</w:t>
      </w:r>
      <w:proofErr w:type="spellEnd"/>
      <w:r w:rsidRPr="00813ECA">
        <w:t xml:space="preserve"> (</w:t>
      </w:r>
      <w:proofErr w:type="spellStart"/>
      <w:proofErr w:type="gramStart"/>
      <w:r w:rsidRPr="00813ECA">
        <w:rPr>
          <w:rFonts w:ascii="Courier New" w:hAnsi="Courier New" w:cs="Courier New"/>
          <w:sz w:val="20"/>
          <w:szCs w:val="20"/>
        </w:rPr>
        <w:t>EnumSet.</w:t>
      </w:r>
      <w:r w:rsidRPr="00813ECA">
        <w:rPr>
          <w:rFonts w:ascii="Courier New" w:hAnsi="Courier New" w:cs="Courier New"/>
          <w:i/>
          <w:iCs/>
          <w:sz w:val="20"/>
          <w:szCs w:val="20"/>
        </w:rPr>
        <w:t>noneOf</w:t>
      </w:r>
      <w:proofErr w:type="spellEnd"/>
      <w:r w:rsidRPr="00813ECA">
        <w:rPr>
          <w:rFonts w:ascii="Courier New" w:hAnsi="Courier New" w:cs="Courier New"/>
          <w:sz w:val="20"/>
          <w:szCs w:val="20"/>
        </w:rPr>
        <w:t>(</w:t>
      </w:r>
      <w:proofErr w:type="spellStart"/>
      <w:proofErr w:type="gramEnd"/>
      <w:r w:rsidRPr="00813ECA">
        <w:rPr>
          <w:rFonts w:ascii="Courier New" w:hAnsi="Courier New" w:cs="Courier New"/>
          <w:sz w:val="20"/>
          <w:szCs w:val="20"/>
        </w:rPr>
        <w:t>RuleTypes.</w:t>
      </w:r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proofErr w:type="spellEnd"/>
      <w:r w:rsidRPr="00813ECA">
        <w:rPr>
          <w:rFonts w:ascii="Courier New" w:hAnsi="Courier New" w:cs="Courier New"/>
          <w:sz w:val="20"/>
          <w:szCs w:val="20"/>
        </w:rPr>
        <w:t>);</w:t>
      </w:r>
      <w:r w:rsidRPr="00813ECA">
        <w:t>)</w:t>
      </w:r>
    </w:p>
    <w:p w:rsidR="00F733B9" w:rsidRPr="00813ECA" w:rsidRDefault="00F733B9" w:rsidP="00F733B9">
      <w:pPr>
        <w:pStyle w:val="Geenafstand"/>
        <w:numPr>
          <w:ilvl w:val="0"/>
          <w:numId w:val="9"/>
        </w:numPr>
        <w:spacing w:line="276" w:lineRule="auto"/>
      </w:pPr>
      <w:r w:rsidRPr="00813ECA">
        <w:t>Implement logic for the check method so it can return a List&lt;Violation&gt; objects.</w:t>
      </w:r>
    </w:p>
    <w:p w:rsidR="00F733B9" w:rsidRPr="00813ECA" w:rsidRDefault="00F733B9" w:rsidP="00775476">
      <w:pPr>
        <w:pStyle w:val="Kop3"/>
      </w:pPr>
      <w:bookmarkStart w:id="48" w:name="_Toc327522011"/>
      <w:r w:rsidRPr="00813ECA">
        <w:t>Adding new violationtypes</w:t>
      </w:r>
      <w:bookmarkEnd w:id="48"/>
    </w:p>
    <w:p w:rsidR="00F733B9" w:rsidRPr="00813ECA" w:rsidRDefault="00F733B9" w:rsidP="00F733B9">
      <w:r w:rsidRPr="00813ECA">
        <w:t xml:space="preserve">In </w:t>
      </w:r>
      <w:r w:rsidR="00376F18" w:rsidRPr="00813ECA">
        <w:t xml:space="preserve">the </w:t>
      </w:r>
      <w:r w:rsidRPr="00813ECA">
        <w:t xml:space="preserve">previous </w:t>
      </w:r>
      <w:proofErr w:type="gramStart"/>
      <w:r w:rsidRPr="00813ECA">
        <w:t>subparagraph</w:t>
      </w:r>
      <w:proofErr w:type="gramEnd"/>
      <w:r w:rsidRPr="00813ECA">
        <w:t xml:space="preserve"> the ‘Cycle’ </w:t>
      </w:r>
      <w:proofErr w:type="spellStart"/>
      <w:r w:rsidRPr="00813ECA">
        <w:t>ruletype</w:t>
      </w:r>
      <w:proofErr w:type="spellEnd"/>
      <w:r w:rsidRPr="00813ECA">
        <w:t xml:space="preserve"> </w:t>
      </w:r>
      <w:r w:rsidR="00376F18" w:rsidRPr="00813ECA">
        <w:t xml:space="preserve">has been </w:t>
      </w:r>
      <w:r w:rsidRPr="00813ECA">
        <w:t xml:space="preserve">implemented, but this rule didn’t have any </w:t>
      </w:r>
      <w:proofErr w:type="spellStart"/>
      <w:r w:rsidRPr="00813ECA">
        <w:t>violationtypes</w:t>
      </w:r>
      <w:proofErr w:type="spellEnd"/>
      <w:r w:rsidRPr="00813ECA">
        <w:t xml:space="preserve">. </w:t>
      </w:r>
      <w:proofErr w:type="spellStart"/>
      <w:r w:rsidRPr="00813ECA">
        <w:t>Violationtypes</w:t>
      </w:r>
      <w:proofErr w:type="spellEnd"/>
      <w:r w:rsidRPr="00813ECA">
        <w:t xml:space="preserve"> will be sent to the define component so the user can choose the filter on specific </w:t>
      </w:r>
      <w:proofErr w:type="spellStart"/>
      <w:r w:rsidRPr="00813ECA">
        <w:t>violationtypes</w:t>
      </w:r>
      <w:proofErr w:type="spellEnd"/>
      <w:r w:rsidRPr="00813ECA">
        <w:t xml:space="preserve"> during the </w:t>
      </w:r>
      <w:proofErr w:type="spellStart"/>
      <w:r w:rsidRPr="00813ECA">
        <w:t>checkConformance</w:t>
      </w:r>
      <w:proofErr w:type="spellEnd"/>
      <w:r w:rsidRPr="00813ECA">
        <w:t xml:space="preserve"> method. </w:t>
      </w:r>
    </w:p>
    <w:p w:rsidR="00F733B9" w:rsidRPr="00813ECA" w:rsidRDefault="00F733B9" w:rsidP="00F733B9">
      <w:pPr>
        <w:pStyle w:val="Geenafstand"/>
        <w:spacing w:line="276" w:lineRule="auto"/>
        <w:rPr>
          <w:i/>
        </w:rPr>
      </w:pPr>
      <w:r w:rsidRPr="00813ECA">
        <w:t xml:space="preserve">The first step is to add an extra </w:t>
      </w:r>
      <w:proofErr w:type="spellStart"/>
      <w:r w:rsidRPr="00813ECA">
        <w:t>violationtype</w:t>
      </w:r>
      <w:proofErr w:type="spellEnd"/>
      <w:r w:rsidRPr="00813ECA">
        <w:t xml:space="preserve"> category. These categories </w:t>
      </w:r>
      <w:proofErr w:type="gramStart"/>
      <w:r w:rsidRPr="00813ECA">
        <w:t>aren’t</w:t>
      </w:r>
      <w:proofErr w:type="gramEnd"/>
      <w:r w:rsidRPr="00813ECA">
        <w:t xml:space="preserve"> used at the moment in the application, but for functionality in the future it might be necessary or helpful. Add the following lines to enumeration </w:t>
      </w:r>
      <w:r w:rsidRPr="00813ECA">
        <w:rPr>
          <w:i/>
        </w:rPr>
        <w:t>husacct.validate.domain.validation.violationtype.ViolationTypeCategories</w:t>
      </w:r>
    </w:p>
    <w:p w:rsidR="00F733B9" w:rsidRPr="00813ECA" w:rsidRDefault="00F733B9" w:rsidP="00F733B9">
      <w:pPr>
        <w:pStyle w:val="Geenafstand"/>
        <w:spacing w:line="276" w:lineRule="auto"/>
      </w:pPr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DEPENDENCY_</w:t>
      </w:r>
      <w:proofErr w:type="gramStart"/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LIMITATION</w:t>
      </w:r>
      <w:r w:rsidRPr="00813ECA">
        <w:rPr>
          <w:rFonts w:ascii="Courier New" w:hAnsi="Courier New" w:cs="Courier New"/>
          <w:sz w:val="20"/>
          <w:szCs w:val="20"/>
        </w:rPr>
        <w:t>(</w:t>
      </w:r>
      <w:proofErr w:type="gramEnd"/>
      <w:r w:rsidRPr="00813ECA">
        <w:rPr>
          <w:rFonts w:ascii="Courier New" w:hAnsi="Courier New" w:cs="Courier New"/>
          <w:color w:val="2A00FF"/>
          <w:sz w:val="20"/>
          <w:szCs w:val="20"/>
        </w:rPr>
        <w:t>"</w:t>
      </w:r>
      <w:proofErr w:type="spellStart"/>
      <w:r w:rsidRPr="00813ECA">
        <w:rPr>
          <w:rFonts w:ascii="Courier New" w:hAnsi="Courier New" w:cs="Courier New"/>
          <w:color w:val="2A00FF"/>
          <w:sz w:val="20"/>
          <w:szCs w:val="20"/>
        </w:rPr>
        <w:t>DependencyLimitation</w:t>
      </w:r>
      <w:proofErr w:type="spellEnd"/>
      <w:r w:rsidRPr="00813ECA">
        <w:rPr>
          <w:rFonts w:ascii="Courier New" w:hAnsi="Courier New" w:cs="Courier New"/>
          <w:color w:val="2A00FF"/>
          <w:sz w:val="20"/>
          <w:szCs w:val="20"/>
        </w:rPr>
        <w:t>"</w:t>
      </w:r>
      <w:r w:rsidRPr="00813ECA">
        <w:rPr>
          <w:rFonts w:ascii="Courier New" w:hAnsi="Courier New" w:cs="Courier New"/>
          <w:sz w:val="20"/>
          <w:szCs w:val="20"/>
        </w:rPr>
        <w:t>)</w:t>
      </w:r>
    </w:p>
    <w:p w:rsidR="00F733B9" w:rsidRPr="00813ECA" w:rsidRDefault="00F733B9" w:rsidP="00F733B9"/>
    <w:p w:rsidR="00F733B9" w:rsidRPr="00813ECA" w:rsidRDefault="00F733B9" w:rsidP="00F733B9">
      <w:pPr>
        <w:pStyle w:val="Geenafstand"/>
      </w:pPr>
      <w:r w:rsidRPr="00813ECA">
        <w:t xml:space="preserve">The second step that needs to </w:t>
      </w:r>
      <w:proofErr w:type="gramStart"/>
      <w:r w:rsidRPr="00813ECA">
        <w:t>be taken</w:t>
      </w:r>
      <w:proofErr w:type="gramEnd"/>
      <w:r w:rsidRPr="00813ECA">
        <w:t xml:space="preserve"> is to create the new </w:t>
      </w:r>
      <w:proofErr w:type="spellStart"/>
      <w:r w:rsidRPr="00813ECA">
        <w:t>violationtypes</w:t>
      </w:r>
      <w:proofErr w:type="spellEnd"/>
      <w:r w:rsidRPr="00813ECA">
        <w:t xml:space="preserve">. Some enumerations in package </w:t>
      </w:r>
      <w:proofErr w:type="spellStart"/>
      <w:r w:rsidRPr="00813ECA">
        <w:rPr>
          <w:i/>
        </w:rPr>
        <w:t>husacct.validate.domain.validation.violationtype</w:t>
      </w:r>
      <w:proofErr w:type="spellEnd"/>
      <w:r w:rsidRPr="00813ECA">
        <w:rPr>
          <w:i/>
        </w:rPr>
        <w:t xml:space="preserve"> </w:t>
      </w:r>
      <w:r w:rsidRPr="00813ECA">
        <w:t xml:space="preserve">implement the interface </w:t>
      </w:r>
      <w:r w:rsidRPr="00813ECA">
        <w:rPr>
          <w:i/>
        </w:rPr>
        <w:t>husacct.validate.domain.validation.violationtype.I</w:t>
      </w:r>
      <w:r w:rsidR="002F539F" w:rsidRPr="00813ECA">
        <w:rPr>
          <w:i/>
        </w:rPr>
        <w:t>v</w:t>
      </w:r>
      <w:r w:rsidRPr="00813ECA">
        <w:rPr>
          <w:i/>
        </w:rPr>
        <w:t>iolationType</w:t>
      </w:r>
      <w:r w:rsidR="002F539F" w:rsidRPr="00813ECA">
        <w:t>. These classes contain</w:t>
      </w:r>
      <w:r w:rsidRPr="00813ECA">
        <w:t xml:space="preserve"> the information of the possible </w:t>
      </w:r>
      <w:proofErr w:type="spellStart"/>
      <w:r w:rsidRPr="00813ECA">
        <w:t>violationtypes</w:t>
      </w:r>
      <w:proofErr w:type="spellEnd"/>
      <w:r w:rsidRPr="00813ECA">
        <w:t xml:space="preserve"> for a specific programming language. In this </w:t>
      </w:r>
      <w:proofErr w:type="gramStart"/>
      <w:r w:rsidRPr="00813ECA">
        <w:t>case</w:t>
      </w:r>
      <w:proofErr w:type="gramEnd"/>
      <w:r w:rsidRPr="00813ECA">
        <w:t xml:space="preserve"> the new </w:t>
      </w:r>
      <w:proofErr w:type="spellStart"/>
      <w:r w:rsidRPr="00813ECA">
        <w:t>violationtypes</w:t>
      </w:r>
      <w:proofErr w:type="spellEnd"/>
      <w:r w:rsidRPr="00813ECA">
        <w:t xml:space="preserve"> need to be added for Java and C#. The following lin</w:t>
      </w:r>
      <w:r w:rsidR="002F539F" w:rsidRPr="00813ECA">
        <w:t>es need</w:t>
      </w:r>
      <w:r w:rsidRPr="00813ECA">
        <w:t xml:space="preserve"> to </w:t>
      </w:r>
      <w:proofErr w:type="gramStart"/>
      <w:r w:rsidRPr="00813ECA">
        <w:t>be added</w:t>
      </w:r>
      <w:proofErr w:type="gramEnd"/>
      <w:r w:rsidRPr="00813ECA">
        <w:t xml:space="preserve"> in </w:t>
      </w:r>
      <w:r w:rsidRPr="00813ECA">
        <w:rPr>
          <w:i/>
        </w:rPr>
        <w:t xml:space="preserve">husacct.validate.domain.validation.violationtype.JavaViolationTypes </w:t>
      </w:r>
      <w:r w:rsidRPr="00813ECA">
        <w:t xml:space="preserve">and </w:t>
      </w:r>
      <w:r w:rsidRPr="00813ECA">
        <w:rPr>
          <w:i/>
        </w:rPr>
        <w:t>husacct.validate.domain.validation.violationtype.CSharpViolationTypes</w:t>
      </w:r>
      <w:r w:rsidRPr="00813ECA">
        <w:t>:</w:t>
      </w:r>
    </w:p>
    <w:p w:rsidR="00F733B9" w:rsidRPr="00813ECA" w:rsidRDefault="00F733B9" w:rsidP="00F733B9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0"/>
          <w:szCs w:val="20"/>
        </w:rPr>
      </w:pP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SHORT_</w:t>
      </w:r>
      <w:proofErr w:type="gramStart"/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CYCLE</w:t>
      </w:r>
      <w:r w:rsidRPr="00813ECA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813ECA">
        <w:rPr>
          <w:rFonts w:ascii="Courier New" w:hAnsi="Courier New" w:cs="Courier New"/>
          <w:color w:val="2A00FF"/>
          <w:sz w:val="20"/>
          <w:szCs w:val="20"/>
        </w:rPr>
        <w:t>"</w:t>
      </w:r>
      <w:proofErr w:type="spellStart"/>
      <w:r w:rsidRPr="00813ECA">
        <w:rPr>
          <w:rFonts w:ascii="Courier New" w:hAnsi="Courier New" w:cs="Courier New"/>
          <w:color w:val="2A00FF"/>
          <w:sz w:val="20"/>
          <w:szCs w:val="20"/>
        </w:rPr>
        <w:t>ShortCycle</w:t>
      </w:r>
      <w:proofErr w:type="spellEnd"/>
      <w:r w:rsidRPr="00813ECA">
        <w:rPr>
          <w:rFonts w:ascii="Courier New" w:hAnsi="Courier New" w:cs="Courier New"/>
          <w:color w:val="2A00FF"/>
          <w:sz w:val="20"/>
          <w:szCs w:val="20"/>
        </w:rPr>
        <w:t>"</w:t>
      </w:r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ViolationCategories.</w:t>
      </w:r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DEPENDENCY_LIMITATION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DefaultSeverities.</w:t>
      </w:r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HIGH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>),</w:t>
      </w:r>
    </w:p>
    <w:p w:rsidR="00F733B9" w:rsidRPr="00813ECA" w:rsidRDefault="00F733B9" w:rsidP="00F733B9"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LONG_</w:t>
      </w:r>
      <w:proofErr w:type="gramStart"/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CYCLE</w:t>
      </w:r>
      <w:r w:rsidRPr="00813ECA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813ECA">
        <w:rPr>
          <w:rFonts w:ascii="Courier New" w:hAnsi="Courier New" w:cs="Courier New"/>
          <w:color w:val="2A00FF"/>
          <w:sz w:val="20"/>
          <w:szCs w:val="20"/>
        </w:rPr>
        <w:t>"</w:t>
      </w:r>
      <w:proofErr w:type="spellStart"/>
      <w:r w:rsidRPr="00813ECA">
        <w:rPr>
          <w:rFonts w:ascii="Courier New" w:hAnsi="Courier New" w:cs="Courier New"/>
          <w:color w:val="2A00FF"/>
          <w:sz w:val="20"/>
          <w:szCs w:val="20"/>
        </w:rPr>
        <w:t>LongCycle</w:t>
      </w:r>
      <w:proofErr w:type="spellEnd"/>
      <w:r w:rsidRPr="00813ECA">
        <w:rPr>
          <w:rFonts w:ascii="Courier New" w:hAnsi="Courier New" w:cs="Courier New"/>
          <w:color w:val="2A00FF"/>
          <w:sz w:val="20"/>
          <w:szCs w:val="20"/>
        </w:rPr>
        <w:t>"</w:t>
      </w:r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ViolationCategories.</w:t>
      </w:r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DEPENDENCY_LIMITATION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DefaultSeverities.</w:t>
      </w:r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HIGH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>),</w:t>
      </w:r>
    </w:p>
    <w:p w:rsidR="00F733B9" w:rsidRPr="00813ECA" w:rsidRDefault="00F733B9" w:rsidP="00F733B9"/>
    <w:p w:rsidR="00F733B9" w:rsidRPr="00813ECA" w:rsidRDefault="00F733B9" w:rsidP="00F733B9">
      <w:r w:rsidRPr="00813ECA">
        <w:t xml:space="preserve">The next step that needs to </w:t>
      </w:r>
      <w:proofErr w:type="gramStart"/>
      <w:r w:rsidRPr="00813ECA">
        <w:t>be taken</w:t>
      </w:r>
      <w:proofErr w:type="gramEnd"/>
      <w:r w:rsidRPr="00813ECA">
        <w:t xml:space="preserve"> is to identify the rule. In </w:t>
      </w:r>
      <w:proofErr w:type="spellStart"/>
      <w:proofErr w:type="gramStart"/>
      <w:r w:rsidRPr="00813ECA">
        <w:rPr>
          <w:i/>
        </w:rPr>
        <w:t>husacct.validate.domain.factory.violation.AbstractViolationType</w:t>
      </w:r>
      <w:proofErr w:type="spellEnd"/>
      <w:proofErr w:type="gramEnd"/>
      <w:r w:rsidRPr="00813ECA">
        <w:t xml:space="preserve"> the following method needs to be added.</w:t>
      </w:r>
    </w:p>
    <w:p w:rsidR="00F733B9" w:rsidRPr="00813ECA" w:rsidRDefault="00F733B9" w:rsidP="00F733B9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0"/>
          <w:szCs w:val="20"/>
        </w:rPr>
      </w:pP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protected</w:t>
      </w:r>
      <w:proofErr w:type="gramEnd"/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boolean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isCycle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(String 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ruleTypeKey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>){</w:t>
      </w:r>
    </w:p>
    <w:p w:rsidR="00F733B9" w:rsidRPr="00813ECA" w:rsidRDefault="00F733B9" w:rsidP="00F733B9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0"/>
          <w:szCs w:val="20"/>
        </w:rPr>
      </w:pP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 w:rsidR="002F539F"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</w:t>
      </w:r>
      <w:r w:rsidRPr="00813ECA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ruleTypeKey.equals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RuleTypes.</w:t>
      </w:r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CYCLE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>))</w:t>
      </w:r>
      <w:r w:rsidR="002F539F" w:rsidRPr="00813E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813ECA"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F733B9" w:rsidRPr="00813ECA" w:rsidRDefault="00F733B9" w:rsidP="00F733B9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0"/>
          <w:szCs w:val="20"/>
        </w:rPr>
      </w:pP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true</w:t>
      </w:r>
      <w:r w:rsidRPr="00813ECA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F733B9" w:rsidRPr="00813ECA" w:rsidRDefault="00F733B9" w:rsidP="00F733B9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0"/>
          <w:szCs w:val="20"/>
        </w:rPr>
      </w:pP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813ECA">
        <w:rPr>
          <w:rFonts w:ascii="Courier New" w:hAnsi="Courier New" w:cs="Courier New"/>
          <w:color w:val="000000"/>
          <w:sz w:val="20"/>
          <w:szCs w:val="20"/>
        </w:rPr>
        <w:t>}</w:t>
      </w:r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else</w:t>
      </w:r>
      <w:proofErr w:type="gramEnd"/>
      <w:r w:rsidRPr="00813ECA"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F733B9" w:rsidRPr="00813ECA" w:rsidRDefault="00F733B9" w:rsidP="00F733B9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0"/>
          <w:szCs w:val="20"/>
        </w:rPr>
      </w:pP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false</w:t>
      </w:r>
      <w:r w:rsidRPr="00813ECA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F733B9" w:rsidRPr="00813ECA" w:rsidRDefault="00F733B9" w:rsidP="00F733B9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0"/>
          <w:szCs w:val="20"/>
        </w:rPr>
      </w:pP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r w:rsidRPr="00813ECA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F733B9" w:rsidRPr="00813ECA" w:rsidRDefault="00F733B9" w:rsidP="00F733B9">
      <w:r w:rsidRPr="00813ECA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F733B9" w:rsidRPr="00813ECA" w:rsidRDefault="00F733B9" w:rsidP="00F733B9">
      <w:pPr>
        <w:pStyle w:val="Geenafstand"/>
        <w:spacing w:line="276" w:lineRule="auto"/>
      </w:pPr>
      <w:r w:rsidRPr="00813ECA">
        <w:t xml:space="preserve">For all available </w:t>
      </w:r>
      <w:proofErr w:type="gramStart"/>
      <w:r w:rsidRPr="00813ECA">
        <w:t>languages</w:t>
      </w:r>
      <w:proofErr w:type="gramEnd"/>
      <w:r w:rsidRPr="00813ECA">
        <w:t xml:space="preserve"> the method </w:t>
      </w:r>
      <w:proofErr w:type="spellStart"/>
      <w:r w:rsidRPr="00813ECA">
        <w:t>createViolationTypesByRule</w:t>
      </w:r>
      <w:proofErr w:type="spellEnd"/>
      <w:r w:rsidRPr="00813ECA">
        <w:t xml:space="preserve"> needs to be changed so the language can identify the </w:t>
      </w:r>
      <w:proofErr w:type="spellStart"/>
      <w:r w:rsidRPr="00813ECA">
        <w:t>ruletype</w:t>
      </w:r>
      <w:proofErr w:type="spellEnd"/>
      <w:r w:rsidRPr="00813ECA">
        <w:t xml:space="preserve">. In this </w:t>
      </w:r>
      <w:proofErr w:type="gramStart"/>
      <w:r w:rsidRPr="00813ECA">
        <w:t>case</w:t>
      </w:r>
      <w:proofErr w:type="gramEnd"/>
      <w:r w:rsidRPr="00813ECA">
        <w:t xml:space="preserve"> the following else-if statement will be added in </w:t>
      </w:r>
      <w:r w:rsidRPr="00813ECA">
        <w:rPr>
          <w:i/>
        </w:rPr>
        <w:t xml:space="preserve">husacct.validate.domain.factory.violationtype.JavaViolationTypeFactory </w:t>
      </w:r>
    </w:p>
    <w:p w:rsidR="00F733B9" w:rsidRPr="00813ECA" w:rsidRDefault="002F539F" w:rsidP="00F733B9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0"/>
          <w:szCs w:val="20"/>
        </w:rPr>
      </w:pP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="00F733B9"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else</w:t>
      </w:r>
      <w:proofErr w:type="gramEnd"/>
      <w:r w:rsidR="00F733B9" w:rsidRPr="00813E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="00F733B9"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</w:t>
      </w:r>
      <w:r w:rsidR="00F733B9" w:rsidRPr="00813ECA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="00F733B9" w:rsidRPr="00813ECA">
        <w:rPr>
          <w:rFonts w:ascii="Courier New" w:hAnsi="Courier New" w:cs="Courier New"/>
          <w:color w:val="000000"/>
          <w:sz w:val="20"/>
          <w:szCs w:val="20"/>
        </w:rPr>
        <w:t>isCycle</w:t>
      </w:r>
      <w:proofErr w:type="spellEnd"/>
      <w:r w:rsidR="00F733B9" w:rsidRPr="00813ECA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="00F733B9" w:rsidRPr="00813ECA">
        <w:rPr>
          <w:rFonts w:ascii="Courier New" w:hAnsi="Courier New" w:cs="Courier New"/>
          <w:color w:val="000000"/>
          <w:sz w:val="20"/>
          <w:szCs w:val="20"/>
        </w:rPr>
        <w:t>ruleTypeKey</w:t>
      </w:r>
      <w:proofErr w:type="spellEnd"/>
      <w:r w:rsidR="00F733B9" w:rsidRPr="00813ECA">
        <w:rPr>
          <w:rFonts w:ascii="Courier New" w:hAnsi="Courier New" w:cs="Courier New"/>
          <w:color w:val="000000"/>
          <w:sz w:val="20"/>
          <w:szCs w:val="20"/>
        </w:rPr>
        <w:t>))</w:t>
      </w:r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="00F733B9" w:rsidRPr="00813ECA"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F733B9" w:rsidRPr="00813ECA" w:rsidRDefault="00F733B9" w:rsidP="00F733B9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0"/>
          <w:szCs w:val="20"/>
        </w:rPr>
      </w:pPr>
      <w:r w:rsidRPr="00813ECA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generateViolationTypes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ruleTypeKey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EnumSet.</w:t>
      </w:r>
      <w:r w:rsidRPr="00813ECA">
        <w:rPr>
          <w:rFonts w:ascii="Courier New" w:hAnsi="Courier New" w:cs="Courier New"/>
          <w:i/>
          <w:iCs/>
          <w:color w:val="000000"/>
          <w:sz w:val="20"/>
          <w:szCs w:val="20"/>
        </w:rPr>
        <w:t>of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JavaViolationTypes.</w:t>
      </w:r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SHORT_CYCLE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JavaViolationTypes.</w:t>
      </w:r>
      <w:r w:rsidRPr="00813ECA">
        <w:rPr>
          <w:rFonts w:ascii="Courier New" w:hAnsi="Courier New" w:cs="Courier New"/>
          <w:i/>
          <w:iCs/>
          <w:color w:val="0000C0"/>
          <w:sz w:val="20"/>
          <w:szCs w:val="20"/>
        </w:rPr>
        <w:t>LONG_CYCLE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>,));</w:t>
      </w:r>
    </w:p>
    <w:p w:rsidR="00F733B9" w:rsidRPr="00813ECA" w:rsidRDefault="00F733B9" w:rsidP="00F733B9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r w:rsidRPr="00813ECA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F733B9" w:rsidRPr="00813ECA" w:rsidRDefault="00F733B9" w:rsidP="00F733B9">
      <w:pPr>
        <w:autoSpaceDE w:val="0"/>
        <w:autoSpaceDN w:val="0"/>
        <w:adjustRightInd w:val="0"/>
        <w:spacing w:line="240" w:lineRule="auto"/>
      </w:pPr>
      <w:r w:rsidRPr="00813ECA">
        <w:rPr>
          <w:rFonts w:cstheme="minorHAnsi"/>
        </w:rPr>
        <w:t xml:space="preserve">This step should be repeated for every </w:t>
      </w:r>
      <w:r w:rsidRPr="00813ECA">
        <w:rPr>
          <w:i/>
        </w:rPr>
        <w:t>husacct.validate.domain.factory.violationtype</w:t>
      </w:r>
      <w:proofErr w:type="gramStart"/>
      <w:r w:rsidRPr="00813ECA">
        <w:rPr>
          <w:i/>
        </w:rPr>
        <w:t>.</w:t>
      </w:r>
      <w:r w:rsidRPr="00813ECA">
        <w:rPr>
          <w:b/>
          <w:i/>
          <w:u w:val="single"/>
        </w:rPr>
        <w:t>[</w:t>
      </w:r>
      <w:proofErr w:type="gramEnd"/>
      <w:r w:rsidRPr="00813ECA">
        <w:rPr>
          <w:b/>
          <w:i/>
          <w:u w:val="single"/>
        </w:rPr>
        <w:t>programminglanguage name]</w:t>
      </w:r>
      <w:proofErr w:type="spellStart"/>
      <w:r w:rsidRPr="00813ECA">
        <w:rPr>
          <w:i/>
        </w:rPr>
        <w:t>ViolationTypeFactory</w:t>
      </w:r>
      <w:proofErr w:type="spellEnd"/>
      <w:r w:rsidRPr="00813ECA">
        <w:t>.</w:t>
      </w:r>
    </w:p>
    <w:p w:rsidR="00F733B9" w:rsidRPr="00813ECA" w:rsidRDefault="00F733B9" w:rsidP="00775476">
      <w:pPr>
        <w:pStyle w:val="Kop3"/>
      </w:pPr>
      <w:bookmarkStart w:id="49" w:name="_Toc327522012"/>
      <w:r w:rsidRPr="00813ECA">
        <w:t>Adding a new programming language</w:t>
      </w:r>
      <w:bookmarkEnd w:id="49"/>
    </w:p>
    <w:p w:rsidR="00F733B9" w:rsidRPr="00813ECA" w:rsidRDefault="00F733B9" w:rsidP="00F733B9">
      <w:r w:rsidRPr="00813ECA">
        <w:t>When a new programming language must be supported some changes must be made</w:t>
      </w:r>
      <w:r w:rsidR="002F539F" w:rsidRPr="00813ECA">
        <w:t xml:space="preserve"> </w:t>
      </w:r>
      <w:r w:rsidRPr="00813ECA">
        <w:t xml:space="preserve">in the validate component. In </w:t>
      </w:r>
      <w:r w:rsidR="002F539F" w:rsidRPr="00813ECA">
        <w:t xml:space="preserve">this </w:t>
      </w:r>
      <w:proofErr w:type="gramStart"/>
      <w:r w:rsidRPr="00813ECA">
        <w:t>subparagraph</w:t>
      </w:r>
      <w:proofErr w:type="gramEnd"/>
      <w:r w:rsidRPr="00813ECA">
        <w:t xml:space="preserve"> we will describe how to support PHP.</w:t>
      </w:r>
    </w:p>
    <w:p w:rsidR="00F733B9" w:rsidRPr="00813ECA" w:rsidRDefault="00F733B9" w:rsidP="00F733B9">
      <w:pPr>
        <w:rPr>
          <w:i/>
        </w:rPr>
      </w:pPr>
      <w:r w:rsidRPr="00813ECA">
        <w:t xml:space="preserve">First a new enumeration must be created that will contain the information about the possible </w:t>
      </w:r>
      <w:proofErr w:type="spellStart"/>
      <w:r w:rsidRPr="00813ECA">
        <w:t>violationtypes</w:t>
      </w:r>
      <w:proofErr w:type="spellEnd"/>
      <w:r w:rsidRPr="00813ECA">
        <w:t xml:space="preserve"> </w:t>
      </w:r>
      <w:r w:rsidR="002F539F" w:rsidRPr="00813ECA">
        <w:t xml:space="preserve">supported for </w:t>
      </w:r>
      <w:r w:rsidRPr="00813ECA">
        <w:t xml:space="preserve">the new programming language. This enumeration </w:t>
      </w:r>
      <w:proofErr w:type="gramStart"/>
      <w:r w:rsidRPr="00813ECA">
        <w:t>will be placed</w:t>
      </w:r>
      <w:proofErr w:type="gramEnd"/>
      <w:r w:rsidRPr="00813ECA">
        <w:t xml:space="preserve"> in </w:t>
      </w:r>
      <w:proofErr w:type="spellStart"/>
      <w:r w:rsidRPr="00813ECA">
        <w:rPr>
          <w:i/>
        </w:rPr>
        <w:t>husacct.validate.domain.validation.violationtype</w:t>
      </w:r>
      <w:proofErr w:type="spellEnd"/>
      <w:r w:rsidR="002F539F" w:rsidRPr="00813ECA">
        <w:t>. I</w:t>
      </w:r>
      <w:r w:rsidRPr="00813ECA">
        <w:t xml:space="preserve">n </w:t>
      </w:r>
      <w:r w:rsidR="002F539F" w:rsidRPr="00813ECA">
        <w:t xml:space="preserve">the case of </w:t>
      </w:r>
      <w:proofErr w:type="gramStart"/>
      <w:r w:rsidR="002F539F" w:rsidRPr="00813ECA">
        <w:t>PHP</w:t>
      </w:r>
      <w:proofErr w:type="gramEnd"/>
      <w:r w:rsidR="002F539F" w:rsidRPr="00813ECA">
        <w:t xml:space="preserve"> the </w:t>
      </w:r>
      <w:r w:rsidRPr="00813ECA">
        <w:t xml:space="preserve">name </w:t>
      </w:r>
      <w:r w:rsidR="002F539F" w:rsidRPr="00813ECA">
        <w:t xml:space="preserve">of the enumeration will be </w:t>
      </w:r>
      <w:proofErr w:type="spellStart"/>
      <w:r w:rsidRPr="00813ECA">
        <w:rPr>
          <w:i/>
        </w:rPr>
        <w:t>PhpViolationTypes</w:t>
      </w:r>
      <w:proofErr w:type="spellEnd"/>
      <w:r w:rsidRPr="00813ECA">
        <w:t xml:space="preserve"> and will implement interface </w:t>
      </w:r>
      <w:r w:rsidRPr="00813ECA">
        <w:rPr>
          <w:i/>
        </w:rPr>
        <w:t>husacct.validate.domain.validation.violationtype.IViolationType</w:t>
      </w:r>
      <w:r w:rsidRPr="00813ECA">
        <w:t xml:space="preserve">. The structure of </w:t>
      </w:r>
      <w:proofErr w:type="spellStart"/>
      <w:r w:rsidRPr="00813ECA">
        <w:t>PhpViolationTypes</w:t>
      </w:r>
      <w:proofErr w:type="spellEnd"/>
      <w:r w:rsidRPr="00813ECA">
        <w:t xml:space="preserve"> should look like this</w:t>
      </w:r>
    </w:p>
    <w:p w:rsidR="00F733B9" w:rsidRPr="00813ECA" w:rsidRDefault="00C71E04" w:rsidP="00F733B9">
      <w:pPr>
        <w:autoSpaceDE w:val="0"/>
        <w:autoSpaceDN w:val="0"/>
        <w:adjustRightInd w:val="0"/>
        <w:spacing w:line="240" w:lineRule="auto"/>
        <w:rPr>
          <w:rFonts w:cstheme="minorHAnsi"/>
        </w:rPr>
      </w:pPr>
      <w:r>
        <w:rPr>
          <w:rFonts w:cstheme="minorHAnsi"/>
          <w:noProof/>
        </w:rPr>
        <w:pict>
          <v:shape id="Text Box 6" o:spid="_x0000_s1051" type="#_x0000_t202" style="position:absolute;margin-left:-1.1pt;margin-top:1.85pt;width:475.5pt;height:383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">
            <v:textbox>
              <w:txbxContent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proofErr w:type="gramStart"/>
                  <w:r w:rsidRPr="00C241E3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C241E3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num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PhpViolationTypes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C241E3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mplements</w:t>
                  </w: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IViolationType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C241E3">
                    <w:rPr>
                      <w:rFonts w:ascii="Courier New" w:hAnsi="Courier New" w:cs="Courier New"/>
                      <w:i/>
                      <w:iCs/>
                      <w:color w:val="0000C0"/>
                      <w:sz w:val="20"/>
                      <w:szCs w:val="20"/>
                    </w:rPr>
                    <w:t>SHORT_</w:t>
                  </w:r>
                  <w:proofErr w:type="gramStart"/>
                  <w:r w:rsidRPr="00C241E3">
                    <w:rPr>
                      <w:rFonts w:ascii="Courier New" w:hAnsi="Courier New" w:cs="Courier New"/>
                      <w:i/>
                      <w:iCs/>
                      <w:color w:val="0000C0"/>
                      <w:sz w:val="20"/>
                      <w:szCs w:val="20"/>
                    </w:rPr>
                    <w:t>CYCLE</w:t>
                  </w: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gramEnd"/>
                  <w:r w:rsidRPr="00C241E3">
                    <w:rPr>
                      <w:rFonts w:ascii="Courier New" w:hAnsi="Courier New" w:cs="Courier New"/>
                      <w:color w:val="2A00FF"/>
                      <w:sz w:val="20"/>
                      <w:szCs w:val="20"/>
                    </w:rPr>
                    <w:t>"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2A00FF"/>
                      <w:sz w:val="20"/>
                      <w:szCs w:val="20"/>
                    </w:rPr>
                    <w:t>ShortCycle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2A00FF"/>
                      <w:sz w:val="20"/>
                      <w:szCs w:val="20"/>
                    </w:rPr>
                    <w:t>"</w:t>
                  </w: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, 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ViolationCategories.</w:t>
                  </w:r>
                  <w:r w:rsidRPr="00C241E3">
                    <w:rPr>
                      <w:rFonts w:ascii="Courier New" w:hAnsi="Courier New" w:cs="Courier New"/>
                      <w:i/>
                      <w:iCs/>
                      <w:color w:val="0000C0"/>
                      <w:sz w:val="20"/>
                      <w:szCs w:val="20"/>
                    </w:rPr>
                    <w:t>DEPENDENCY_</w:t>
                  </w:r>
                  <w:r>
                    <w:rPr>
                      <w:rFonts w:ascii="Courier New" w:hAnsi="Courier New" w:cs="Courier New"/>
                      <w:i/>
                      <w:iCs/>
                      <w:color w:val="0000C0"/>
                      <w:sz w:val="20"/>
                      <w:szCs w:val="20"/>
                    </w:rPr>
                    <w:t>LIMITATION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, 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DefaultSeverities.</w:t>
                  </w:r>
                  <w:r w:rsidRPr="00C241E3">
                    <w:rPr>
                      <w:rFonts w:ascii="Courier New" w:hAnsi="Courier New" w:cs="Courier New"/>
                      <w:i/>
                      <w:iCs/>
                      <w:color w:val="0000C0"/>
                      <w:sz w:val="20"/>
                      <w:szCs w:val="20"/>
                    </w:rPr>
                    <w:t>HIGH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,</w:t>
                  </w: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C241E3">
                    <w:rPr>
                      <w:rFonts w:ascii="Courier New" w:hAnsi="Courier New" w:cs="Courier New"/>
                      <w:i/>
                      <w:iCs/>
                      <w:color w:val="0000C0"/>
                      <w:sz w:val="20"/>
                      <w:szCs w:val="20"/>
                    </w:rPr>
                    <w:t>LONG_</w:t>
                  </w:r>
                  <w:proofErr w:type="gramStart"/>
                  <w:r w:rsidRPr="00C241E3">
                    <w:rPr>
                      <w:rFonts w:ascii="Courier New" w:hAnsi="Courier New" w:cs="Courier New"/>
                      <w:i/>
                      <w:iCs/>
                      <w:color w:val="0000C0"/>
                      <w:sz w:val="20"/>
                      <w:szCs w:val="20"/>
                    </w:rPr>
                    <w:t>CYCLE</w:t>
                  </w: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gramEnd"/>
                  <w:r w:rsidRPr="00C241E3">
                    <w:rPr>
                      <w:rFonts w:ascii="Courier New" w:hAnsi="Courier New" w:cs="Courier New"/>
                      <w:color w:val="2A00FF"/>
                      <w:sz w:val="20"/>
                      <w:szCs w:val="20"/>
                    </w:rPr>
                    <w:t>"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2A00FF"/>
                      <w:sz w:val="20"/>
                      <w:szCs w:val="20"/>
                    </w:rPr>
                    <w:t>LongCycle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2A00FF"/>
                      <w:sz w:val="20"/>
                      <w:szCs w:val="20"/>
                    </w:rPr>
                    <w:t>"</w:t>
                  </w: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, 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ViolationCategories.</w:t>
                  </w:r>
                  <w:r w:rsidRPr="00C241E3">
                    <w:rPr>
                      <w:rFonts w:ascii="Courier New" w:hAnsi="Courier New" w:cs="Courier New"/>
                      <w:i/>
                      <w:iCs/>
                      <w:color w:val="0000C0"/>
                      <w:sz w:val="20"/>
                      <w:szCs w:val="20"/>
                    </w:rPr>
                    <w:t>DEPENDENCY_</w:t>
                  </w:r>
                  <w:r>
                    <w:rPr>
                      <w:rFonts w:ascii="Courier New" w:hAnsi="Courier New" w:cs="Courier New"/>
                      <w:i/>
                      <w:iCs/>
                      <w:color w:val="0000C0"/>
                      <w:sz w:val="20"/>
                      <w:szCs w:val="20"/>
                    </w:rPr>
                    <w:t>LIMITATION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, 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DefaultSeverities.</w:t>
                  </w:r>
                  <w:r w:rsidRPr="00C241E3">
                    <w:rPr>
                      <w:rFonts w:ascii="Courier New" w:hAnsi="Courier New" w:cs="Courier New"/>
                      <w:i/>
                      <w:iCs/>
                      <w:color w:val="0000C0"/>
                      <w:sz w:val="20"/>
                      <w:szCs w:val="20"/>
                    </w:rPr>
                    <w:t>HIGH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C241E3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MORE VIOLATIONTYPES CAN BE ADDED HERE FOR PHP</w:t>
                  </w: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C241E3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rivate</w:t>
                  </w:r>
                  <w:proofErr w:type="gram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C241E3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final</w:t>
                  </w: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ring </w:t>
                  </w:r>
                  <w:r w:rsidRPr="00C241E3">
                    <w:rPr>
                      <w:rFonts w:ascii="Courier New" w:hAnsi="Courier New" w:cs="Courier New"/>
                      <w:color w:val="0000C0"/>
                      <w:sz w:val="20"/>
                      <w:szCs w:val="20"/>
                    </w:rPr>
                    <w:t>key</w:t>
                  </w: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;</w:t>
                  </w: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C241E3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rivate</w:t>
                  </w:r>
                  <w:proofErr w:type="gram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C241E3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final</w:t>
                  </w: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DefaultSeverities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0000C0"/>
                      <w:sz w:val="20"/>
                      <w:szCs w:val="20"/>
                    </w:rPr>
                    <w:t>defaultSeverity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;</w:t>
                  </w: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C241E3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rivate</w:t>
                  </w:r>
                  <w:proofErr w:type="gram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C241E3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final</w:t>
                  </w: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ViolationCategories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0000C0"/>
                      <w:sz w:val="20"/>
                      <w:szCs w:val="20"/>
                    </w:rPr>
                    <w:t>violationCategory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;</w:t>
                  </w: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PhpViolationTypes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gram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String value, 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ViolationCategories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violationCategory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, 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DefaultSeverities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defaultSeverity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{</w:t>
                  </w: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r w:rsidRPr="00C241E3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.</w:t>
                  </w:r>
                  <w:r w:rsidRPr="00C241E3">
                    <w:rPr>
                      <w:rFonts w:ascii="Courier New" w:hAnsi="Courier New" w:cs="Courier New"/>
                      <w:color w:val="0000C0"/>
                      <w:sz w:val="20"/>
                      <w:szCs w:val="20"/>
                    </w:rPr>
                    <w:t>key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= value;</w:t>
                  </w: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r w:rsidRPr="00C241E3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.</w:t>
                  </w:r>
                  <w:r w:rsidRPr="00C241E3">
                    <w:rPr>
                      <w:rFonts w:ascii="Courier New" w:hAnsi="Courier New" w:cs="Courier New"/>
                      <w:color w:val="0000C0"/>
                      <w:sz w:val="20"/>
                      <w:szCs w:val="20"/>
                    </w:rPr>
                    <w:t>defaultSeverity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= 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defaultSeverity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;</w:t>
                  </w: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r w:rsidRPr="00C241E3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.</w:t>
                  </w:r>
                  <w:r w:rsidRPr="00C241E3">
                    <w:rPr>
                      <w:rFonts w:ascii="Courier New" w:hAnsi="Courier New" w:cs="Courier New"/>
                      <w:color w:val="0000C0"/>
                      <w:sz w:val="20"/>
                      <w:szCs w:val="20"/>
                    </w:rPr>
                    <w:t>violationCategory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= 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violationCategory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;</w:t>
                  </w: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C241E3">
                    <w:rPr>
                      <w:rFonts w:ascii="Courier New" w:hAnsi="Courier New" w:cs="Courier New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C241E3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ring 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toString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{</w:t>
                  </w: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C241E3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return</w:t>
                  </w:r>
                  <w:proofErr w:type="gram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C241E3">
                    <w:rPr>
                      <w:rFonts w:ascii="Courier New" w:hAnsi="Courier New" w:cs="Courier New"/>
                      <w:color w:val="0000C0"/>
                      <w:sz w:val="20"/>
                      <w:szCs w:val="20"/>
                    </w:rPr>
                    <w:t>key</w:t>
                  </w: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;</w:t>
                  </w: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C241E3">
                    <w:rPr>
                      <w:rFonts w:ascii="Courier New" w:hAnsi="Courier New" w:cs="Courier New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C241E3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ring 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Category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 {</w:t>
                  </w: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C241E3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return</w:t>
                  </w:r>
                  <w:proofErr w:type="gram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0000C0"/>
                      <w:sz w:val="20"/>
                      <w:szCs w:val="20"/>
                    </w:rPr>
                    <w:t>violationCategory</w:t>
                  </w: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.toString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C241E3">
                    <w:rPr>
                      <w:rFonts w:ascii="Courier New" w:hAnsi="Courier New" w:cs="Courier New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30774A" w:rsidRPr="00C241E3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C241E3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DefaultSeverities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DefaultSeverity</w:t>
                  </w:r>
                  <w:proofErr w:type="spellEnd"/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 {</w:t>
                  </w:r>
                </w:p>
                <w:p w:rsidR="0030774A" w:rsidRPr="001F590A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C241E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1F590A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return</w:t>
                  </w:r>
                  <w:proofErr w:type="gramEnd"/>
                  <w:r w:rsidRPr="001F590A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1F590A">
                    <w:rPr>
                      <w:rFonts w:ascii="Courier New" w:hAnsi="Courier New" w:cs="Courier New"/>
                      <w:color w:val="0000C0"/>
                      <w:sz w:val="20"/>
                      <w:szCs w:val="20"/>
                    </w:rPr>
                    <w:t>defaultSeverity</w:t>
                  </w:r>
                  <w:proofErr w:type="spellEnd"/>
                  <w:r w:rsidRPr="001F590A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;</w:t>
                  </w:r>
                </w:p>
                <w:p w:rsidR="0030774A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1F590A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30774A" w:rsidRDefault="0030774A" w:rsidP="00F733B9"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</w:txbxContent>
            </v:textbox>
          </v:shape>
        </w:pict>
      </w:r>
    </w:p>
    <w:p w:rsidR="00F733B9" w:rsidRPr="00813ECA" w:rsidRDefault="00F733B9" w:rsidP="00F733B9">
      <w:pPr>
        <w:rPr>
          <w:rFonts w:cstheme="minorHAnsi"/>
        </w:rPr>
      </w:pPr>
    </w:p>
    <w:p w:rsidR="00F733B9" w:rsidRPr="00813ECA" w:rsidRDefault="00F733B9" w:rsidP="00F733B9">
      <w:pPr>
        <w:rPr>
          <w:rFonts w:cstheme="minorHAnsi"/>
        </w:rPr>
      </w:pPr>
    </w:p>
    <w:p w:rsidR="00F733B9" w:rsidRPr="00813ECA" w:rsidRDefault="00F733B9" w:rsidP="00F733B9">
      <w:pPr>
        <w:rPr>
          <w:rFonts w:cstheme="minorHAnsi"/>
        </w:rPr>
      </w:pPr>
    </w:p>
    <w:p w:rsidR="00F733B9" w:rsidRPr="00813ECA" w:rsidRDefault="00F733B9" w:rsidP="00F733B9">
      <w:pPr>
        <w:rPr>
          <w:rFonts w:cstheme="minorHAnsi"/>
        </w:rPr>
      </w:pPr>
    </w:p>
    <w:p w:rsidR="00F733B9" w:rsidRPr="00813ECA" w:rsidRDefault="00F733B9" w:rsidP="00F733B9">
      <w:pPr>
        <w:rPr>
          <w:rFonts w:cstheme="minorHAnsi"/>
        </w:rPr>
      </w:pPr>
    </w:p>
    <w:p w:rsidR="00F733B9" w:rsidRPr="00813ECA" w:rsidRDefault="00F733B9" w:rsidP="00F733B9">
      <w:pPr>
        <w:rPr>
          <w:rFonts w:cstheme="minorHAnsi"/>
        </w:rPr>
      </w:pPr>
    </w:p>
    <w:p w:rsidR="00F733B9" w:rsidRPr="00813ECA" w:rsidRDefault="00F733B9" w:rsidP="00F733B9">
      <w:pPr>
        <w:rPr>
          <w:rFonts w:cstheme="minorHAnsi"/>
        </w:rPr>
      </w:pPr>
    </w:p>
    <w:p w:rsidR="00F733B9" w:rsidRPr="00813ECA" w:rsidRDefault="00F733B9" w:rsidP="00F733B9">
      <w:pPr>
        <w:rPr>
          <w:rFonts w:cstheme="minorHAnsi"/>
        </w:rPr>
      </w:pPr>
    </w:p>
    <w:p w:rsidR="00F733B9" w:rsidRPr="00813ECA" w:rsidRDefault="00F733B9" w:rsidP="00F733B9">
      <w:pPr>
        <w:rPr>
          <w:rFonts w:cstheme="minorHAnsi"/>
        </w:rPr>
      </w:pPr>
    </w:p>
    <w:p w:rsidR="00F733B9" w:rsidRPr="00813ECA" w:rsidRDefault="00F733B9" w:rsidP="00F733B9">
      <w:pPr>
        <w:rPr>
          <w:rFonts w:cstheme="minorHAnsi"/>
        </w:rPr>
      </w:pPr>
    </w:p>
    <w:p w:rsidR="00F733B9" w:rsidRPr="00813ECA" w:rsidRDefault="00F733B9" w:rsidP="00F733B9">
      <w:pPr>
        <w:rPr>
          <w:rFonts w:cstheme="minorHAnsi"/>
        </w:rPr>
      </w:pPr>
    </w:p>
    <w:p w:rsidR="00F733B9" w:rsidRPr="00813ECA" w:rsidRDefault="00F733B9" w:rsidP="00F733B9">
      <w:pPr>
        <w:rPr>
          <w:rFonts w:cstheme="minorHAnsi"/>
        </w:rPr>
      </w:pPr>
    </w:p>
    <w:p w:rsidR="00F733B9" w:rsidRPr="00813ECA" w:rsidRDefault="00F733B9" w:rsidP="00F733B9">
      <w:pPr>
        <w:rPr>
          <w:rFonts w:cstheme="minorHAnsi"/>
        </w:rPr>
      </w:pPr>
    </w:p>
    <w:p w:rsidR="00F733B9" w:rsidRPr="00813ECA" w:rsidRDefault="00F733B9" w:rsidP="00F733B9">
      <w:pPr>
        <w:rPr>
          <w:rFonts w:cstheme="minorHAnsi"/>
        </w:rPr>
      </w:pPr>
    </w:p>
    <w:p w:rsidR="00F733B9" w:rsidRPr="00813ECA" w:rsidRDefault="00F733B9" w:rsidP="00F733B9">
      <w:pPr>
        <w:rPr>
          <w:rFonts w:cstheme="minorHAnsi"/>
        </w:rPr>
      </w:pPr>
      <w:r w:rsidRPr="00813ECA">
        <w:rPr>
          <w:rFonts w:cstheme="minorHAnsi"/>
        </w:rPr>
        <w:t xml:space="preserve">The next step is to create a factory class that can create </w:t>
      </w:r>
      <w:proofErr w:type="spellStart"/>
      <w:r w:rsidRPr="00813ECA">
        <w:rPr>
          <w:rFonts w:cstheme="minorHAnsi"/>
        </w:rPr>
        <w:t>violationtypes</w:t>
      </w:r>
      <w:proofErr w:type="spellEnd"/>
      <w:r w:rsidRPr="00813ECA">
        <w:rPr>
          <w:rFonts w:cstheme="minorHAnsi"/>
        </w:rPr>
        <w:t xml:space="preserve">. This class </w:t>
      </w:r>
      <w:proofErr w:type="gramStart"/>
      <w:r w:rsidRPr="00813ECA">
        <w:rPr>
          <w:rFonts w:cstheme="minorHAnsi"/>
        </w:rPr>
        <w:t>will be created</w:t>
      </w:r>
      <w:proofErr w:type="gramEnd"/>
      <w:r w:rsidRPr="00813ECA">
        <w:rPr>
          <w:rFonts w:cstheme="minorHAnsi"/>
        </w:rPr>
        <w:t xml:space="preserve"> in package </w:t>
      </w:r>
      <w:proofErr w:type="spellStart"/>
      <w:r w:rsidRPr="00813ECA">
        <w:rPr>
          <w:rFonts w:cstheme="minorHAnsi"/>
          <w:i/>
        </w:rPr>
        <w:t>husacct.validate.domain.factory.violationtype</w:t>
      </w:r>
      <w:proofErr w:type="spellEnd"/>
      <w:r w:rsidRPr="00813ECA">
        <w:rPr>
          <w:rFonts w:cstheme="minorHAnsi"/>
        </w:rPr>
        <w:t xml:space="preserve">, with (in this case) the name </w:t>
      </w:r>
      <w:proofErr w:type="spellStart"/>
      <w:r w:rsidRPr="00813ECA">
        <w:rPr>
          <w:rFonts w:cstheme="minorHAnsi"/>
          <w:i/>
        </w:rPr>
        <w:t>PhpViolationTypeFactory</w:t>
      </w:r>
      <w:proofErr w:type="spellEnd"/>
      <w:r w:rsidRPr="00813ECA">
        <w:rPr>
          <w:rFonts w:cstheme="minorHAnsi"/>
        </w:rPr>
        <w:t xml:space="preserve"> this class will extend </w:t>
      </w:r>
      <w:proofErr w:type="spellStart"/>
      <w:r w:rsidRPr="00813ECA">
        <w:rPr>
          <w:rFonts w:cstheme="minorHAnsi"/>
          <w:i/>
        </w:rPr>
        <w:t>husacct.validate.domain.factory.AbstractViolationType</w:t>
      </w:r>
      <w:proofErr w:type="spellEnd"/>
      <w:r w:rsidRPr="00813ECA">
        <w:rPr>
          <w:rFonts w:cstheme="minorHAnsi"/>
        </w:rPr>
        <w:t xml:space="preserve">. When implemented the derived methods from </w:t>
      </w:r>
      <w:proofErr w:type="spellStart"/>
      <w:r w:rsidRPr="00813ECA">
        <w:rPr>
          <w:rFonts w:cstheme="minorHAnsi"/>
          <w:i/>
        </w:rPr>
        <w:t>AbstractViolationType</w:t>
      </w:r>
      <w:proofErr w:type="spellEnd"/>
      <w:r w:rsidRPr="00813ECA">
        <w:rPr>
          <w:rFonts w:cstheme="minorHAnsi"/>
        </w:rPr>
        <w:t xml:space="preserve"> the new class will look like this:</w:t>
      </w:r>
    </w:p>
    <w:p w:rsidR="00F733B9" w:rsidRPr="00813ECA" w:rsidRDefault="00F733B9" w:rsidP="00F733B9">
      <w:pPr>
        <w:rPr>
          <w:rFonts w:cstheme="minorHAnsi"/>
        </w:rPr>
      </w:pPr>
      <w:r w:rsidRPr="00813ECA">
        <w:rPr>
          <w:rFonts w:cstheme="minorHAnsi"/>
        </w:rPr>
        <w:br w:type="page"/>
      </w:r>
    </w:p>
    <w:p w:rsidR="00F733B9" w:rsidRPr="00813ECA" w:rsidRDefault="00C71E04" w:rsidP="00F733B9">
      <w:pPr>
        <w:rPr>
          <w:rFonts w:cstheme="minorHAnsi"/>
        </w:rPr>
      </w:pPr>
      <w:r>
        <w:rPr>
          <w:rFonts w:cstheme="minorHAnsi"/>
          <w:noProof/>
        </w:rPr>
        <w:lastRenderedPageBreak/>
        <w:pict>
          <v:shape id="Text Box 5" o:spid="_x0000_s1052" type="#_x0000_t202" style="position:absolute;margin-left:-2.6pt;margin-top:-28.85pt;width:474.75pt;height:292.5pt;z-index:251670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">
            <v:textbox>
              <w:txbxContent>
                <w:p w:rsidR="0030774A" w:rsidRPr="0035300D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proofErr w:type="gramStart"/>
                  <w:r w:rsidRPr="0035300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35300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class</w:t>
                  </w: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PhpViolationTypesFactory</w:t>
                  </w:r>
                  <w:proofErr w:type="spellEnd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35300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xtends</w:t>
                  </w: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bstractViolationType</w:t>
                  </w:r>
                  <w:proofErr w:type="spellEnd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30774A" w:rsidRPr="0035300D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30774A" w:rsidRPr="0035300D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PhpViolationTypesFactory</w:t>
                  </w:r>
                  <w:proofErr w:type="spellEnd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spellStart"/>
                  <w:proofErr w:type="gramEnd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onfigurationServiceImpl</w:t>
                  </w:r>
                  <w:proofErr w:type="spellEnd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onfiguration, String </w:t>
                  </w:r>
                  <w:proofErr w:type="spellStart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languageName</w:t>
                  </w:r>
                  <w:proofErr w:type="spellEnd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 {</w:t>
                  </w:r>
                </w:p>
                <w:p w:rsidR="0030774A" w:rsidRPr="0035300D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35300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super</w:t>
                  </w: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gramEnd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configuration, </w:t>
                  </w:r>
                  <w:r w:rsidRPr="0035300D">
                    <w:rPr>
                      <w:rFonts w:ascii="Courier New" w:hAnsi="Courier New" w:cs="Courier New"/>
                      <w:color w:val="2A00FF"/>
                      <w:sz w:val="20"/>
                      <w:szCs w:val="20"/>
                    </w:rPr>
                    <w:t>"PHP"</w:t>
                  </w: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30774A" w:rsidRPr="0035300D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30774A" w:rsidRPr="0035300D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30774A" w:rsidRPr="0035300D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35300D">
                    <w:rPr>
                      <w:rFonts w:ascii="Courier New" w:hAnsi="Courier New" w:cs="Courier New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30774A" w:rsidRPr="0035300D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35300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List&lt;</w:t>
                  </w:r>
                  <w:proofErr w:type="spellStart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ViolationType</w:t>
                  </w:r>
                  <w:proofErr w:type="spellEnd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&gt; </w:t>
                  </w:r>
                  <w:proofErr w:type="spellStart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reateViolationTypesByRule</w:t>
                  </w:r>
                  <w:proofErr w:type="spellEnd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(String </w:t>
                  </w:r>
                  <w:proofErr w:type="spellStart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ruleTypeKey</w:t>
                  </w:r>
                  <w:proofErr w:type="spellEnd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 {</w:t>
                  </w:r>
                </w:p>
                <w:p w:rsidR="0030774A" w:rsidRPr="003924E4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3924E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f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spellStart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isCycle</w:t>
                  </w:r>
                  <w:proofErr w:type="spellEnd"/>
                  <w:r w:rsidRPr="003924E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spellStart"/>
                  <w:r w:rsidRPr="003924E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ruleTypeKey</w:t>
                  </w:r>
                  <w:proofErr w:type="spellEnd"/>
                  <w:r w:rsidRPr="003924E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){</w:t>
                  </w:r>
                </w:p>
                <w:p w:rsidR="0030774A" w:rsidRPr="003924E4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924E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3924E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3924E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3924E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return</w:t>
                  </w:r>
                  <w:proofErr w:type="gramEnd"/>
                  <w:r w:rsidRPr="003924E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3924E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nerateViolationTypes</w:t>
                  </w:r>
                  <w:proofErr w:type="spellEnd"/>
                  <w:r w:rsidRPr="003924E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spellStart"/>
                  <w:r w:rsidRPr="003924E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ruleTypeKey</w:t>
                  </w:r>
                  <w:proofErr w:type="spellEnd"/>
                  <w:r w:rsidRPr="003924E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, </w:t>
                  </w:r>
                  <w:proofErr w:type="spellStart"/>
                  <w:r w:rsidRPr="003924E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EnumSet.</w:t>
                  </w:r>
                  <w:r w:rsidRPr="003924E4">
                    <w:rPr>
                      <w:rFonts w:ascii="Courier New" w:hAnsi="Courier New" w:cs="Courier New"/>
                      <w:i/>
                      <w:iCs/>
                      <w:color w:val="000000"/>
                      <w:sz w:val="20"/>
                      <w:szCs w:val="20"/>
                    </w:rPr>
                    <w:t>of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Java</w:t>
                  </w:r>
                  <w:r w:rsidRPr="003924E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ViolationTypes.</w:t>
                  </w:r>
                  <w:r>
                    <w:rPr>
                      <w:rFonts w:ascii="Courier New" w:hAnsi="Courier New" w:cs="Courier New"/>
                      <w:i/>
                      <w:iCs/>
                      <w:color w:val="0000C0"/>
                      <w:sz w:val="20"/>
                      <w:szCs w:val="20"/>
                    </w:rPr>
                    <w:t>SHORT_CYCLE</w:t>
                  </w:r>
                  <w:proofErr w:type="spellEnd"/>
                  <w:r w:rsidRPr="003924E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, 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Java</w:t>
                  </w:r>
                  <w:r w:rsidRPr="003924E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ViolationTypes.</w:t>
                  </w:r>
                  <w:r>
                    <w:rPr>
                      <w:rFonts w:ascii="Courier New" w:hAnsi="Courier New" w:cs="Courier New"/>
                      <w:i/>
                      <w:iCs/>
                      <w:color w:val="0000C0"/>
                      <w:sz w:val="20"/>
                      <w:szCs w:val="20"/>
                    </w:rPr>
                    <w:t>LONG_CYCLE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,</w:t>
                  </w:r>
                  <w:r w:rsidRPr="003924E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);</w:t>
                  </w:r>
                </w:p>
                <w:p w:rsidR="0030774A" w:rsidRPr="004D6FFD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3924E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3924E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4D6FF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30774A" w:rsidRPr="0035300D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35300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return</w:t>
                  </w:r>
                  <w:proofErr w:type="gramEnd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ollections.</w:t>
                  </w:r>
                  <w:r w:rsidRPr="0035300D">
                    <w:rPr>
                      <w:rFonts w:ascii="Courier New" w:hAnsi="Courier New" w:cs="Courier New"/>
                      <w:i/>
                      <w:iCs/>
                      <w:color w:val="000000"/>
                      <w:sz w:val="20"/>
                      <w:szCs w:val="20"/>
                    </w:rPr>
                    <w:t>emptyList</w:t>
                  </w:r>
                  <w:proofErr w:type="spellEnd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30774A" w:rsidRPr="0035300D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30774A" w:rsidRPr="0035300D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30774A" w:rsidRPr="0035300D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35300D">
                    <w:rPr>
                      <w:rFonts w:ascii="Courier New" w:hAnsi="Courier New" w:cs="Courier New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30774A" w:rsidRPr="0035300D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List&lt;</w:t>
                  </w:r>
                  <w:proofErr w:type="spellStart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IViolationType</w:t>
                  </w:r>
                  <w:proofErr w:type="spellEnd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&gt; </w:t>
                  </w:r>
                  <w:proofErr w:type="spellStart"/>
                  <w:proofErr w:type="gramStart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reateViolationTypesMetaData</w:t>
                  </w:r>
                  <w:proofErr w:type="spellEnd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gramEnd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 {</w:t>
                  </w:r>
                </w:p>
                <w:p w:rsidR="0030774A" w:rsidRPr="0035300D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35300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return</w:t>
                  </w:r>
                  <w:proofErr w:type="gramEnd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rrays.</w:t>
                  </w:r>
                  <w:r w:rsidRPr="0035300D">
                    <w:rPr>
                      <w:rFonts w:ascii="Courier New" w:hAnsi="Courier New" w:cs="Courier New"/>
                      <w:i/>
                      <w:iCs/>
                      <w:color w:val="000000"/>
                      <w:sz w:val="20"/>
                      <w:szCs w:val="20"/>
                    </w:rPr>
                    <w:t>asList</w:t>
                  </w: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EnumSet.</w:t>
                  </w:r>
                  <w:r w:rsidRPr="0035300D">
                    <w:rPr>
                      <w:rFonts w:ascii="Courier New" w:hAnsi="Courier New" w:cs="Courier New"/>
                      <w:i/>
                      <w:iCs/>
                      <w:color w:val="000000"/>
                      <w:sz w:val="20"/>
                      <w:szCs w:val="20"/>
                    </w:rPr>
                    <w:t>allOf</w:t>
                  </w: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CSharpViolationTypes.</w:t>
                  </w:r>
                  <w:r w:rsidRPr="0035300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class</w:t>
                  </w: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.toArray(</w:t>
                  </w:r>
                  <w:r w:rsidRPr="0035300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new</w:t>
                  </w: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IViolationType</w:t>
                  </w:r>
                  <w:proofErr w:type="spellEnd"/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[]{}));</w:t>
                  </w:r>
                </w:p>
                <w:p w:rsidR="0030774A" w:rsidRPr="0035300D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30774A" w:rsidRDefault="0030774A" w:rsidP="00F733B9">
                  <w:pPr>
                    <w:autoSpaceDE w:val="0"/>
                    <w:autoSpaceDN w:val="0"/>
                    <w:adjustRightInd w:val="0"/>
                    <w:spacing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5300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30774A" w:rsidRDefault="0030774A" w:rsidP="00F733B9"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</w:txbxContent>
            </v:textbox>
          </v:shape>
        </w:pict>
      </w:r>
    </w:p>
    <w:p w:rsidR="00F733B9" w:rsidRPr="00813ECA" w:rsidRDefault="00F733B9" w:rsidP="00F733B9">
      <w:pPr>
        <w:rPr>
          <w:rFonts w:cstheme="minorHAnsi"/>
        </w:rPr>
      </w:pPr>
    </w:p>
    <w:p w:rsidR="00F733B9" w:rsidRPr="00813ECA" w:rsidRDefault="00F733B9" w:rsidP="00F733B9">
      <w:pPr>
        <w:ind w:firstLine="708"/>
        <w:rPr>
          <w:rFonts w:cstheme="minorHAnsi"/>
        </w:rPr>
      </w:pPr>
    </w:p>
    <w:p w:rsidR="00F733B9" w:rsidRPr="00813ECA" w:rsidRDefault="00F733B9" w:rsidP="00F733B9">
      <w:pPr>
        <w:ind w:firstLine="708"/>
        <w:rPr>
          <w:rFonts w:cstheme="minorHAnsi"/>
        </w:rPr>
      </w:pPr>
    </w:p>
    <w:p w:rsidR="00F733B9" w:rsidRPr="00813ECA" w:rsidRDefault="00F733B9" w:rsidP="00F733B9">
      <w:pPr>
        <w:ind w:firstLine="708"/>
        <w:rPr>
          <w:rFonts w:cstheme="minorHAnsi"/>
        </w:rPr>
      </w:pPr>
    </w:p>
    <w:p w:rsidR="00F733B9" w:rsidRPr="00813ECA" w:rsidRDefault="00F733B9" w:rsidP="00F733B9">
      <w:pPr>
        <w:ind w:firstLine="708"/>
        <w:rPr>
          <w:rFonts w:cstheme="minorHAnsi"/>
        </w:rPr>
      </w:pPr>
    </w:p>
    <w:p w:rsidR="00F733B9" w:rsidRPr="00813ECA" w:rsidRDefault="00F733B9" w:rsidP="00F733B9">
      <w:pPr>
        <w:ind w:firstLine="708"/>
        <w:rPr>
          <w:rFonts w:cstheme="minorHAnsi"/>
        </w:rPr>
      </w:pPr>
    </w:p>
    <w:p w:rsidR="00F733B9" w:rsidRPr="00813ECA" w:rsidRDefault="00F733B9" w:rsidP="00F733B9">
      <w:pPr>
        <w:ind w:firstLine="708"/>
        <w:rPr>
          <w:rFonts w:cstheme="minorHAnsi"/>
        </w:rPr>
      </w:pPr>
    </w:p>
    <w:p w:rsidR="00F733B9" w:rsidRPr="00813ECA" w:rsidRDefault="00F733B9" w:rsidP="00F733B9">
      <w:pPr>
        <w:ind w:firstLine="708"/>
        <w:rPr>
          <w:rFonts w:cstheme="minorHAnsi"/>
        </w:rPr>
      </w:pPr>
    </w:p>
    <w:p w:rsidR="00F733B9" w:rsidRPr="00813ECA" w:rsidRDefault="00F733B9" w:rsidP="00F733B9">
      <w:pPr>
        <w:ind w:firstLine="708"/>
        <w:rPr>
          <w:rFonts w:cstheme="minorHAnsi"/>
        </w:rPr>
      </w:pPr>
    </w:p>
    <w:p w:rsidR="00F733B9" w:rsidRPr="00813ECA" w:rsidRDefault="00F733B9" w:rsidP="00F733B9">
      <w:pPr>
        <w:ind w:firstLine="708"/>
        <w:rPr>
          <w:rFonts w:cstheme="minorHAnsi"/>
        </w:rPr>
      </w:pPr>
    </w:p>
    <w:p w:rsidR="00F733B9" w:rsidRPr="00813ECA" w:rsidRDefault="00F733B9" w:rsidP="00F733B9">
      <w:pPr>
        <w:rPr>
          <w:rFonts w:cstheme="minorHAnsi"/>
        </w:rPr>
      </w:pPr>
      <w:r w:rsidRPr="00813ECA">
        <w:rPr>
          <w:rFonts w:cstheme="minorHAnsi"/>
        </w:rPr>
        <w:t xml:space="preserve">In the </w:t>
      </w:r>
      <w:proofErr w:type="gramStart"/>
      <w:r w:rsidRPr="00813ECA">
        <w:rPr>
          <w:rFonts w:cstheme="minorHAnsi"/>
        </w:rPr>
        <w:t>constructor</w:t>
      </w:r>
      <w:proofErr w:type="gramEnd"/>
      <w:r w:rsidRPr="00813ECA">
        <w:rPr>
          <w:rFonts w:cstheme="minorHAnsi"/>
        </w:rPr>
        <w:t xml:space="preserve"> the superclass is called with the current configuration and the String “PHP”. This name of the programming language must exactly (case-sensitive) match the name of the programming language as it is defined in the </w:t>
      </w:r>
      <w:proofErr w:type="spellStart"/>
      <w:r w:rsidRPr="00813ECA">
        <w:rPr>
          <w:rFonts w:cstheme="minorHAnsi"/>
        </w:rPr>
        <w:t>analyse</w:t>
      </w:r>
      <w:proofErr w:type="spellEnd"/>
      <w:r w:rsidRPr="00813ECA">
        <w:rPr>
          <w:rFonts w:cstheme="minorHAnsi"/>
        </w:rPr>
        <w:t xml:space="preserve"> component. This is for configuration purposes (see paragraph 2.3). </w:t>
      </w:r>
      <w:r w:rsidRPr="00813ECA">
        <w:rPr>
          <w:rFonts w:cstheme="minorHAnsi"/>
        </w:rPr>
        <w:br/>
        <w:t xml:space="preserve">You can extend the method </w:t>
      </w:r>
      <w:proofErr w:type="spellStart"/>
      <w:r w:rsidRPr="00813ECA">
        <w:rPr>
          <w:rFonts w:cstheme="minorHAnsi"/>
        </w:rPr>
        <w:t>createViolationTypesByRule</w:t>
      </w:r>
      <w:proofErr w:type="spellEnd"/>
      <w:r w:rsidRPr="00813ECA">
        <w:rPr>
          <w:rFonts w:cstheme="minorHAnsi"/>
        </w:rPr>
        <w:t xml:space="preserve"> as described in subparagraph 5.5.2)</w:t>
      </w:r>
    </w:p>
    <w:p w:rsidR="00F733B9" w:rsidRPr="00813ECA" w:rsidRDefault="00F733B9" w:rsidP="00F733B9">
      <w:pPr>
        <w:rPr>
          <w:rFonts w:cstheme="minorHAnsi"/>
        </w:rPr>
      </w:pPr>
      <w:r w:rsidRPr="00813ECA">
        <w:rPr>
          <w:rFonts w:cstheme="minorHAnsi"/>
        </w:rPr>
        <w:t xml:space="preserve">The last thing needs need to be changed is the class </w:t>
      </w:r>
      <w:r w:rsidRPr="00813ECA">
        <w:rPr>
          <w:rFonts w:cstheme="minorHAnsi"/>
          <w:i/>
        </w:rPr>
        <w:t>husacct.validate.domain.factory.violationtype.ViolationTypeFactory,</w:t>
      </w:r>
      <w:r w:rsidRPr="00813ECA">
        <w:rPr>
          <w:rFonts w:cstheme="minorHAnsi"/>
        </w:rPr>
        <w:t xml:space="preserve"> so when the programming language PHP is scanned the right instance of </w:t>
      </w:r>
      <w:proofErr w:type="spellStart"/>
      <w:r w:rsidRPr="00813ECA">
        <w:rPr>
          <w:rFonts w:cstheme="minorHAnsi"/>
          <w:i/>
        </w:rPr>
        <w:t>AbstractViolationType</w:t>
      </w:r>
      <w:proofErr w:type="spellEnd"/>
      <w:r w:rsidRPr="00813ECA">
        <w:rPr>
          <w:rFonts w:cstheme="minorHAnsi"/>
        </w:rPr>
        <w:t xml:space="preserve"> is returned. Add the following else-if statement in method </w:t>
      </w:r>
      <w:proofErr w:type="spellStart"/>
      <w:r w:rsidRPr="00813ECA">
        <w:rPr>
          <w:rFonts w:cstheme="minorHAnsi"/>
        </w:rPr>
        <w:t>getViolationTypeFactory</w:t>
      </w:r>
      <w:proofErr w:type="spellEnd"/>
      <w:r w:rsidRPr="00813ECA">
        <w:rPr>
          <w:rFonts w:cstheme="minorHAnsi"/>
        </w:rPr>
        <w:t xml:space="preserve"> in class </w:t>
      </w:r>
      <w:proofErr w:type="spellStart"/>
      <w:r w:rsidRPr="00813ECA">
        <w:rPr>
          <w:rFonts w:cstheme="minorHAnsi"/>
          <w:i/>
        </w:rPr>
        <w:t>ViolationTypeFactory</w:t>
      </w:r>
      <w:proofErr w:type="spellEnd"/>
      <w:r w:rsidRPr="00813ECA">
        <w:rPr>
          <w:rFonts w:cstheme="minorHAnsi"/>
        </w:rPr>
        <w:t>.</w:t>
      </w:r>
    </w:p>
    <w:p w:rsidR="00F733B9" w:rsidRPr="00813ECA" w:rsidRDefault="00F733B9" w:rsidP="00F733B9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0"/>
          <w:szCs w:val="20"/>
        </w:rPr>
      </w:pP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else</w:t>
      </w:r>
      <w:proofErr w:type="gramEnd"/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r w:rsidR="004D7586"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 xml:space="preserve"> </w:t>
      </w:r>
      <w:r w:rsidRPr="00813ECA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language.toLowerCase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>().equals(</w:t>
      </w:r>
      <w:r w:rsidRPr="00813ECA">
        <w:rPr>
          <w:rFonts w:ascii="Courier New" w:hAnsi="Courier New" w:cs="Courier New"/>
          <w:color w:val="2A00FF"/>
          <w:sz w:val="20"/>
          <w:szCs w:val="20"/>
        </w:rPr>
        <w:t>"</w:t>
      </w:r>
      <w:proofErr w:type="spellStart"/>
      <w:r w:rsidRPr="00813ECA">
        <w:rPr>
          <w:rFonts w:ascii="Courier New" w:hAnsi="Courier New" w:cs="Courier New"/>
          <w:color w:val="2A00FF"/>
          <w:sz w:val="20"/>
          <w:szCs w:val="20"/>
        </w:rPr>
        <w:t>php</w:t>
      </w:r>
      <w:proofErr w:type="spellEnd"/>
      <w:r w:rsidRPr="00813ECA">
        <w:rPr>
          <w:rFonts w:ascii="Courier New" w:hAnsi="Courier New" w:cs="Courier New"/>
          <w:color w:val="2A00FF"/>
          <w:sz w:val="20"/>
          <w:szCs w:val="20"/>
        </w:rPr>
        <w:t>"</w:t>
      </w:r>
      <w:r w:rsidRPr="00813ECA">
        <w:rPr>
          <w:rFonts w:ascii="Courier New" w:hAnsi="Courier New" w:cs="Courier New"/>
          <w:color w:val="000000"/>
          <w:sz w:val="20"/>
          <w:szCs w:val="20"/>
        </w:rPr>
        <w:t>))</w:t>
      </w:r>
      <w:r w:rsidR="004D7586" w:rsidRPr="00813E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813ECA"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F733B9" w:rsidRPr="00813ECA" w:rsidRDefault="00F733B9" w:rsidP="00F733B9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0"/>
          <w:szCs w:val="20"/>
        </w:rPr>
      </w:pP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return</w:t>
      </w:r>
      <w:proofErr w:type="gramEnd"/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new</w:t>
      </w:r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PhpViolationTypeFactory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>(configuration);</w:t>
      </w:r>
    </w:p>
    <w:p w:rsidR="00F733B9" w:rsidRPr="00813ECA" w:rsidRDefault="00F733B9" w:rsidP="00F733B9">
      <w:pPr>
        <w:rPr>
          <w:rFonts w:ascii="Courier New" w:hAnsi="Courier New" w:cs="Courier New"/>
          <w:color w:val="000000"/>
          <w:sz w:val="20"/>
          <w:szCs w:val="20"/>
        </w:rPr>
      </w:pP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r w:rsidRPr="00813ECA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F733B9" w:rsidRPr="00813ECA" w:rsidRDefault="00F733B9" w:rsidP="004D7586">
      <w:r w:rsidRPr="00813ECA">
        <w:t xml:space="preserve">Now PHP-support is </w:t>
      </w:r>
      <w:proofErr w:type="spellStart"/>
      <w:r w:rsidRPr="00813ECA">
        <w:t>succesfully</w:t>
      </w:r>
      <w:proofErr w:type="spellEnd"/>
      <w:r w:rsidRPr="00813ECA">
        <w:t xml:space="preserve"> added in the validate component of the HUSACCT tool.</w:t>
      </w:r>
      <w:r w:rsidR="004D7586" w:rsidRPr="00813ECA">
        <w:t xml:space="preserve"> </w:t>
      </w:r>
    </w:p>
    <w:p w:rsidR="00F733B9" w:rsidRPr="00813ECA" w:rsidRDefault="00F733B9" w:rsidP="00F733B9">
      <w:pPr>
        <w:pStyle w:val="Geenafstand"/>
        <w:spacing w:line="276" w:lineRule="auto"/>
      </w:pPr>
    </w:p>
    <w:p w:rsidR="00F733B9" w:rsidRPr="00813ECA" w:rsidRDefault="00F733B9" w:rsidP="00F733B9">
      <w:pPr>
        <w:rPr>
          <w:rFonts w:asciiTheme="majorHAnsi" w:eastAsiaTheme="majorEastAsia" w:hAnsiTheme="majorHAnsi" w:cstheme="majorBidi"/>
          <w:b/>
          <w:bCs/>
          <w:color w:val="5F5F5F" w:themeColor="accent1" w:themeShade="BF"/>
          <w:sz w:val="28"/>
          <w:szCs w:val="28"/>
        </w:rPr>
      </w:pPr>
      <w:r w:rsidRPr="00813ECA">
        <w:br w:type="page"/>
      </w:r>
    </w:p>
    <w:p w:rsidR="00F733B9" w:rsidRPr="00813ECA" w:rsidRDefault="00F733B9" w:rsidP="00775476">
      <w:pPr>
        <w:pStyle w:val="Kop1"/>
      </w:pPr>
      <w:bookmarkStart w:id="50" w:name="_Toc327522013"/>
      <w:bookmarkStart w:id="51" w:name="_Toc387056896"/>
      <w:r w:rsidRPr="00813ECA">
        <w:lastRenderedPageBreak/>
        <w:t>Testing</w:t>
      </w:r>
      <w:bookmarkEnd w:id="50"/>
      <w:bookmarkEnd w:id="51"/>
    </w:p>
    <w:p w:rsidR="00F733B9" w:rsidRPr="00813ECA" w:rsidRDefault="002C774E" w:rsidP="00F733B9">
      <w:pPr>
        <w:rPr>
          <w:i/>
        </w:rPr>
      </w:pPr>
      <w:r w:rsidRPr="00813ECA">
        <w:t xml:space="preserve">Tests </w:t>
      </w:r>
      <w:proofErr w:type="gramStart"/>
      <w:r w:rsidR="00F733B9" w:rsidRPr="00813ECA">
        <w:t xml:space="preserve">are </w:t>
      </w:r>
      <w:r w:rsidRPr="00813ECA">
        <w:t>created</w:t>
      </w:r>
      <w:proofErr w:type="gramEnd"/>
      <w:r w:rsidRPr="00813ECA">
        <w:t xml:space="preserve"> </w:t>
      </w:r>
      <w:r w:rsidR="00F733B9" w:rsidRPr="00813ECA">
        <w:t xml:space="preserve">with </w:t>
      </w:r>
      <w:proofErr w:type="spellStart"/>
      <w:r w:rsidR="00F733B9" w:rsidRPr="00813ECA">
        <w:t>JUnit</w:t>
      </w:r>
      <w:proofErr w:type="spellEnd"/>
      <w:r w:rsidR="00F733B9" w:rsidRPr="00813ECA">
        <w:t xml:space="preserve"> 4 and are available in </w:t>
      </w:r>
      <w:proofErr w:type="spellStart"/>
      <w:r w:rsidR="00F733B9" w:rsidRPr="00813ECA">
        <w:rPr>
          <w:i/>
        </w:rPr>
        <w:t>husacctest.validate</w:t>
      </w:r>
      <w:proofErr w:type="spellEnd"/>
      <w:r w:rsidR="00F733B9" w:rsidRPr="00813ECA">
        <w:t xml:space="preserve">.  This chapter will explain two classes with tests: </w:t>
      </w:r>
      <w:proofErr w:type="spellStart"/>
      <w:r w:rsidR="00F733B9" w:rsidRPr="00813ECA">
        <w:rPr>
          <w:i/>
        </w:rPr>
        <w:t>husaccttest.validate.ImportExportTest</w:t>
      </w:r>
      <w:proofErr w:type="spellEnd"/>
      <w:r w:rsidR="00F733B9" w:rsidRPr="00813ECA">
        <w:rPr>
          <w:i/>
        </w:rPr>
        <w:t xml:space="preserve"> </w:t>
      </w:r>
      <w:r w:rsidR="00F733B9" w:rsidRPr="00813ECA">
        <w:t xml:space="preserve">and </w:t>
      </w:r>
      <w:proofErr w:type="spellStart"/>
      <w:r w:rsidR="00F733B9" w:rsidRPr="00813ECA">
        <w:rPr>
          <w:i/>
        </w:rPr>
        <w:t>husaccttest.validate.ValidateTest</w:t>
      </w:r>
      <w:proofErr w:type="spellEnd"/>
      <w:r w:rsidR="00F733B9" w:rsidRPr="00813ECA">
        <w:rPr>
          <w:i/>
        </w:rPr>
        <w:t>.</w:t>
      </w:r>
    </w:p>
    <w:p w:rsidR="00F733B9" w:rsidRPr="00813ECA" w:rsidRDefault="00F733B9" w:rsidP="00F733B9">
      <w:r w:rsidRPr="00813ECA">
        <w:t xml:space="preserve">The class </w:t>
      </w:r>
      <w:proofErr w:type="spellStart"/>
      <w:r w:rsidRPr="00813ECA">
        <w:rPr>
          <w:i/>
        </w:rPr>
        <w:t>husacct.validate.ValidateTestSuite</w:t>
      </w:r>
      <w:proofErr w:type="spellEnd"/>
      <w:r w:rsidRPr="00813ECA">
        <w:rPr>
          <w:i/>
        </w:rPr>
        <w:t xml:space="preserve"> </w:t>
      </w:r>
      <w:r w:rsidRPr="00813ECA">
        <w:t xml:space="preserve">runs all the </w:t>
      </w:r>
      <w:proofErr w:type="spellStart"/>
      <w:r w:rsidRPr="00813ECA">
        <w:t>testclasses</w:t>
      </w:r>
      <w:proofErr w:type="spellEnd"/>
      <w:r w:rsidRPr="00813ECA">
        <w:t xml:space="preserve"> that </w:t>
      </w:r>
      <w:proofErr w:type="gramStart"/>
      <w:r w:rsidRPr="00813ECA">
        <w:t>are defined</w:t>
      </w:r>
      <w:proofErr w:type="gramEnd"/>
      <w:r w:rsidRPr="00813ECA">
        <w:t xml:space="preserve"> in this class.</w:t>
      </w:r>
    </w:p>
    <w:p w:rsidR="00F733B9" w:rsidRPr="00813ECA" w:rsidRDefault="00F733B9" w:rsidP="00F733B9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813ECA">
        <w:rPr>
          <w:rFonts w:ascii="Courier New" w:hAnsi="Courier New" w:cs="Courier New"/>
          <w:color w:val="646464"/>
          <w:sz w:val="20"/>
          <w:szCs w:val="20"/>
        </w:rPr>
        <w:t>@</w:t>
      </w:r>
      <w:proofErr w:type="spellStart"/>
      <w:r w:rsidRPr="00813ECA">
        <w:rPr>
          <w:rFonts w:ascii="Courier New" w:hAnsi="Courier New" w:cs="Courier New"/>
          <w:color w:val="646464"/>
          <w:sz w:val="20"/>
          <w:szCs w:val="20"/>
        </w:rPr>
        <w:t>RunWith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813ECA">
        <w:rPr>
          <w:rFonts w:ascii="Courier New" w:hAnsi="Courier New" w:cs="Courier New"/>
          <w:color w:val="000000"/>
          <w:sz w:val="20"/>
          <w:szCs w:val="20"/>
        </w:rPr>
        <w:t>Suite.</w:t>
      </w:r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F733B9" w:rsidRPr="00813ECA" w:rsidRDefault="00F733B9" w:rsidP="00F733B9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813ECA">
        <w:rPr>
          <w:rFonts w:ascii="Courier New" w:hAnsi="Courier New" w:cs="Courier New"/>
          <w:color w:val="646464"/>
          <w:sz w:val="20"/>
          <w:szCs w:val="20"/>
        </w:rPr>
        <w:t>@</w:t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Suite.</w:t>
      </w:r>
      <w:r w:rsidRPr="00813ECA">
        <w:rPr>
          <w:rFonts w:ascii="Courier New" w:hAnsi="Courier New" w:cs="Courier New"/>
          <w:color w:val="646464"/>
          <w:sz w:val="20"/>
          <w:szCs w:val="20"/>
        </w:rPr>
        <w:t>SuiteClasses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>({</w:t>
      </w:r>
      <w:proofErr w:type="gramEnd"/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F733B9" w:rsidRPr="00813ECA" w:rsidRDefault="00F733B9" w:rsidP="00F733B9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0"/>
          <w:szCs w:val="20"/>
        </w:rPr>
      </w:pP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ValidateTest.</w:t>
      </w:r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proofErr w:type="spellEnd"/>
      <w:r w:rsidRPr="00813ECA">
        <w:rPr>
          <w:rFonts w:ascii="Courier New" w:hAnsi="Courier New" w:cs="Courier New"/>
          <w:color w:val="000000"/>
          <w:sz w:val="20"/>
          <w:szCs w:val="20"/>
        </w:rPr>
        <w:t xml:space="preserve">, </w:t>
      </w:r>
    </w:p>
    <w:p w:rsidR="00F733B9" w:rsidRPr="00813ECA" w:rsidRDefault="00F733B9" w:rsidP="00F733B9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0"/>
          <w:szCs w:val="20"/>
        </w:rPr>
      </w:pPr>
      <w:r w:rsidRPr="00813ECA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813ECA">
        <w:rPr>
          <w:rFonts w:ascii="Courier New" w:hAnsi="Courier New" w:cs="Courier New"/>
          <w:color w:val="000000"/>
          <w:sz w:val="20"/>
          <w:szCs w:val="20"/>
        </w:rPr>
        <w:t>ImportExportTest.</w:t>
      </w:r>
      <w:r w:rsidRPr="00813ECA"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proofErr w:type="spellEnd"/>
    </w:p>
    <w:p w:rsidR="00F733B9" w:rsidRPr="00813ECA" w:rsidRDefault="00F733B9" w:rsidP="00F733B9">
      <w:pPr>
        <w:rPr>
          <w:rFonts w:ascii="Courier New" w:hAnsi="Courier New" w:cs="Courier New"/>
          <w:color w:val="000000"/>
          <w:sz w:val="20"/>
          <w:szCs w:val="20"/>
        </w:rPr>
      </w:pPr>
      <w:r w:rsidRPr="00813ECA">
        <w:rPr>
          <w:rFonts w:ascii="Courier New" w:hAnsi="Courier New" w:cs="Courier New"/>
          <w:color w:val="000000"/>
          <w:sz w:val="20"/>
          <w:szCs w:val="20"/>
        </w:rPr>
        <w:t>})</w:t>
      </w:r>
    </w:p>
    <w:p w:rsidR="00F733B9" w:rsidRPr="00813ECA" w:rsidRDefault="00F733B9" w:rsidP="002C774E">
      <w:r w:rsidRPr="00813ECA">
        <w:t xml:space="preserve">Above code is from </w:t>
      </w:r>
      <w:proofErr w:type="spellStart"/>
      <w:r w:rsidRPr="00813ECA">
        <w:rPr>
          <w:i/>
        </w:rPr>
        <w:t>ValidateTestSuite</w:t>
      </w:r>
      <w:proofErr w:type="spellEnd"/>
      <w:r w:rsidRPr="00813ECA">
        <w:t xml:space="preserve"> and defines which tests of which classes needs to </w:t>
      </w:r>
      <w:proofErr w:type="gramStart"/>
      <w:r w:rsidRPr="00813ECA">
        <w:t>be executed</w:t>
      </w:r>
      <w:proofErr w:type="gramEnd"/>
      <w:r w:rsidRPr="00813ECA">
        <w:t xml:space="preserve">. Above code will execute the tests of </w:t>
      </w:r>
      <w:proofErr w:type="spellStart"/>
      <w:r w:rsidRPr="00813ECA">
        <w:rPr>
          <w:i/>
        </w:rPr>
        <w:t>ValidateTest</w:t>
      </w:r>
      <w:proofErr w:type="spellEnd"/>
      <w:r w:rsidRPr="00813ECA">
        <w:rPr>
          <w:i/>
        </w:rPr>
        <w:t xml:space="preserve"> </w:t>
      </w:r>
      <w:r w:rsidRPr="00813ECA">
        <w:t xml:space="preserve">and </w:t>
      </w:r>
      <w:proofErr w:type="spellStart"/>
      <w:r w:rsidRPr="00813ECA">
        <w:rPr>
          <w:i/>
        </w:rPr>
        <w:t>ImportExportTest</w:t>
      </w:r>
      <w:proofErr w:type="spellEnd"/>
      <w:r w:rsidRPr="00813ECA">
        <w:t xml:space="preserve">. If </w:t>
      </w:r>
      <w:proofErr w:type="gramStart"/>
      <w:r w:rsidRPr="00813ECA">
        <w:t>an</w:t>
      </w:r>
      <w:proofErr w:type="gramEnd"/>
      <w:r w:rsidRPr="00813ECA">
        <w:t xml:space="preserve"> new </w:t>
      </w:r>
      <w:proofErr w:type="spellStart"/>
      <w:r w:rsidRPr="00813ECA">
        <w:t>testclass</w:t>
      </w:r>
      <w:proofErr w:type="spellEnd"/>
      <w:r w:rsidRPr="00813ECA">
        <w:t xml:space="preserve"> must be added add this new </w:t>
      </w:r>
      <w:proofErr w:type="spellStart"/>
      <w:r w:rsidRPr="00813ECA">
        <w:t>testclass</w:t>
      </w:r>
      <w:proofErr w:type="spellEnd"/>
      <w:r w:rsidRPr="00813ECA">
        <w:t xml:space="preserve"> to above lines of code in </w:t>
      </w:r>
      <w:proofErr w:type="spellStart"/>
      <w:r w:rsidRPr="00813ECA">
        <w:rPr>
          <w:i/>
        </w:rPr>
        <w:t>ValidateTestSuite</w:t>
      </w:r>
      <w:proofErr w:type="spellEnd"/>
      <w:r w:rsidRPr="00813ECA">
        <w:t xml:space="preserve">. For each test </w:t>
      </w:r>
      <w:proofErr w:type="gramStart"/>
      <w:r w:rsidRPr="00813ECA">
        <w:t>an</w:t>
      </w:r>
      <w:proofErr w:type="gramEnd"/>
      <w:r w:rsidRPr="00813ECA">
        <w:t xml:space="preserve"> new instance of </w:t>
      </w:r>
      <w:proofErr w:type="spellStart"/>
      <w:r w:rsidRPr="00813ECA">
        <w:rPr>
          <w:i/>
        </w:rPr>
        <w:t>husacct.validate.ValidateServiceImpl</w:t>
      </w:r>
      <w:proofErr w:type="spellEnd"/>
      <w:r w:rsidRPr="00813ECA">
        <w:t xml:space="preserve"> is created so for every test the information of the validate component will be </w:t>
      </w:r>
      <w:proofErr w:type="spellStart"/>
      <w:r w:rsidRPr="00813ECA">
        <w:t>resetted</w:t>
      </w:r>
      <w:proofErr w:type="spellEnd"/>
      <w:r w:rsidRPr="00813ECA">
        <w:t>.</w:t>
      </w:r>
    </w:p>
    <w:p w:rsidR="00F733B9" w:rsidRPr="00813ECA" w:rsidRDefault="00F733B9" w:rsidP="00775476">
      <w:pPr>
        <w:pStyle w:val="Kop2"/>
      </w:pPr>
      <w:bookmarkStart w:id="52" w:name="_Toc327522014"/>
      <w:bookmarkStart w:id="53" w:name="_Toc387056897"/>
      <w:r w:rsidRPr="00813ECA">
        <w:t>ImportExportTest</w:t>
      </w:r>
      <w:bookmarkEnd w:id="52"/>
      <w:bookmarkEnd w:id="53"/>
    </w:p>
    <w:p w:rsidR="00F733B9" w:rsidRPr="00813ECA" w:rsidRDefault="00F733B9" w:rsidP="00F733B9">
      <w:r w:rsidRPr="00813ECA">
        <w:t xml:space="preserve">The </w:t>
      </w:r>
      <w:proofErr w:type="spellStart"/>
      <w:r w:rsidRPr="00813ECA">
        <w:t>testclass</w:t>
      </w:r>
      <w:proofErr w:type="spellEnd"/>
      <w:r w:rsidRPr="00813ECA">
        <w:t xml:space="preserve"> </w:t>
      </w:r>
      <w:proofErr w:type="spellStart"/>
      <w:r w:rsidRPr="00813ECA">
        <w:rPr>
          <w:i/>
        </w:rPr>
        <w:t>ImportExportTest</w:t>
      </w:r>
      <w:proofErr w:type="spellEnd"/>
      <w:r w:rsidRPr="00813ECA">
        <w:rPr>
          <w:i/>
        </w:rPr>
        <w:t xml:space="preserve"> </w:t>
      </w:r>
      <w:r w:rsidRPr="00813ECA">
        <w:t xml:space="preserve">will test if the imported and exported workspace information of the validation component is correct. The methods to check if a value from the xml is available in the associated repository are shared by both </w:t>
      </w:r>
      <w:proofErr w:type="gramStart"/>
      <w:r w:rsidRPr="00813ECA">
        <w:t>test</w:t>
      </w:r>
      <w:proofErr w:type="gramEnd"/>
      <w:r w:rsidRPr="00813ECA">
        <w:t xml:space="preserve">: </w:t>
      </w:r>
      <w:proofErr w:type="spellStart"/>
      <w:r w:rsidRPr="00813ECA">
        <w:t>TestImporting</w:t>
      </w:r>
      <w:proofErr w:type="spellEnd"/>
      <w:r w:rsidRPr="00813ECA">
        <w:t xml:space="preserve"> and </w:t>
      </w:r>
      <w:proofErr w:type="spellStart"/>
      <w:r w:rsidRPr="00813ECA">
        <w:t>TestExporting</w:t>
      </w:r>
      <w:proofErr w:type="spellEnd"/>
      <w:r w:rsidRPr="00813ECA">
        <w:t>.</w:t>
      </w:r>
    </w:p>
    <w:p w:rsidR="002C774E" w:rsidRPr="00813ECA" w:rsidRDefault="002C774E" w:rsidP="00F733B9"/>
    <w:p w:rsidR="00F733B9" w:rsidRPr="00813ECA" w:rsidRDefault="00F733B9" w:rsidP="00F733B9">
      <w:pPr>
        <w:pStyle w:val="Geenafstand"/>
        <w:rPr>
          <w:u w:val="single"/>
        </w:rPr>
      </w:pPr>
      <w:proofErr w:type="spellStart"/>
      <w:r w:rsidRPr="00813ECA">
        <w:rPr>
          <w:rStyle w:val="DuidelijkcitaatChar"/>
        </w:rPr>
        <w:t>TestImporting</w:t>
      </w:r>
      <w:proofErr w:type="spellEnd"/>
    </w:p>
    <w:p w:rsidR="00F733B9" w:rsidRPr="00813ECA" w:rsidRDefault="00F733B9" w:rsidP="00F733B9">
      <w:pPr>
        <w:pStyle w:val="Geenafstand"/>
      </w:pPr>
      <w:proofErr w:type="spellStart"/>
      <w:r w:rsidRPr="00813ECA">
        <w:t>TestImporting</w:t>
      </w:r>
      <w:proofErr w:type="spellEnd"/>
      <w:r w:rsidRPr="00813ECA">
        <w:t xml:space="preserve"> will check if the xml-file located at </w:t>
      </w:r>
      <w:r w:rsidRPr="00813ECA">
        <w:rPr>
          <w:i/>
        </w:rPr>
        <w:t>husaccttest.validate.testfile.xml</w:t>
      </w:r>
      <w:r w:rsidRPr="00813ECA">
        <w:t xml:space="preserve"> will be loaded correctly and if the imported data </w:t>
      </w:r>
      <w:proofErr w:type="gramStart"/>
      <w:r w:rsidRPr="00813ECA">
        <w:t>is correctly saved</w:t>
      </w:r>
      <w:proofErr w:type="gramEnd"/>
      <w:r w:rsidRPr="00813ECA">
        <w:t xml:space="preserve"> to the repositories. The </w:t>
      </w:r>
      <w:r w:rsidR="002C774E" w:rsidRPr="00813ECA">
        <w:t>XML-file will be converted to a</w:t>
      </w:r>
      <w:r w:rsidRPr="00813ECA">
        <w:t xml:space="preserve"> </w:t>
      </w:r>
      <w:proofErr w:type="spellStart"/>
      <w:proofErr w:type="gramStart"/>
      <w:r w:rsidRPr="00813ECA">
        <w:t>JDOMObject</w:t>
      </w:r>
      <w:proofErr w:type="spellEnd"/>
      <w:r w:rsidRPr="00813ECA">
        <w:t>,</w:t>
      </w:r>
      <w:proofErr w:type="gramEnd"/>
      <w:r w:rsidRPr="00813ECA">
        <w:t xml:space="preserve"> with this </w:t>
      </w:r>
      <w:proofErr w:type="spellStart"/>
      <w:r w:rsidRPr="00813ECA">
        <w:t>JDOMObject</w:t>
      </w:r>
      <w:proofErr w:type="spellEnd"/>
      <w:r w:rsidRPr="00813ECA">
        <w:t xml:space="preserve"> the key associated with a (configuration)</w:t>
      </w:r>
      <w:r w:rsidR="002C774E" w:rsidRPr="00813ECA">
        <w:t xml:space="preserve"> </w:t>
      </w:r>
      <w:r w:rsidRPr="00813ECA">
        <w:t xml:space="preserve">repository will be extracted. Next </w:t>
      </w:r>
      <w:r w:rsidR="002C774E" w:rsidRPr="00813ECA">
        <w:t xml:space="preserve">up, </w:t>
      </w:r>
      <w:r w:rsidRPr="00813ECA">
        <w:t xml:space="preserve">all the values from this repository </w:t>
      </w:r>
      <w:proofErr w:type="gramStart"/>
      <w:r w:rsidRPr="00813ECA">
        <w:t>are obtained</w:t>
      </w:r>
      <w:proofErr w:type="gramEnd"/>
      <w:r w:rsidRPr="00813ECA">
        <w:t xml:space="preserve"> and tests will be started to check if the XML-value corresponds with the value(s) from the repository.</w:t>
      </w:r>
    </w:p>
    <w:p w:rsidR="00F733B9" w:rsidRPr="00813ECA" w:rsidRDefault="00F733B9" w:rsidP="00F733B9">
      <w:pPr>
        <w:pStyle w:val="Geenafstand"/>
      </w:pPr>
    </w:p>
    <w:p w:rsidR="00F733B9" w:rsidRPr="00813ECA" w:rsidRDefault="00F733B9" w:rsidP="00F733B9">
      <w:pPr>
        <w:pStyle w:val="Geenafstand"/>
      </w:pPr>
      <w:proofErr w:type="spellStart"/>
      <w:r w:rsidRPr="00813ECA">
        <w:rPr>
          <w:rStyle w:val="DuidelijkcitaatChar"/>
        </w:rPr>
        <w:t>TestExporting</w:t>
      </w:r>
      <w:proofErr w:type="spellEnd"/>
    </w:p>
    <w:p w:rsidR="00F733B9" w:rsidRPr="00813ECA" w:rsidRDefault="00F733B9" w:rsidP="00F733B9">
      <w:pPr>
        <w:pStyle w:val="Geenafstand"/>
      </w:pPr>
      <w:proofErr w:type="spellStart"/>
      <w:r w:rsidRPr="00813ECA">
        <w:t>TestExporting</w:t>
      </w:r>
      <w:proofErr w:type="spellEnd"/>
      <w:r w:rsidRPr="00813ECA">
        <w:t xml:space="preserve"> will check if the data that is currently available in the repository </w:t>
      </w:r>
      <w:proofErr w:type="gramStart"/>
      <w:r w:rsidRPr="00813ECA">
        <w:t>is correctly exported</w:t>
      </w:r>
      <w:proofErr w:type="gramEnd"/>
      <w:r w:rsidRPr="00813ECA">
        <w:t xml:space="preserve">. </w:t>
      </w:r>
      <w:r w:rsidR="002C774E" w:rsidRPr="00813ECA">
        <w:t xml:space="preserve">The key associated with a (configuration) repository is extracted from the returned </w:t>
      </w:r>
      <w:proofErr w:type="spellStart"/>
      <w:r w:rsidR="002C774E" w:rsidRPr="00813ECA">
        <w:t>JDOMObject</w:t>
      </w:r>
      <w:proofErr w:type="spellEnd"/>
      <w:r w:rsidR="002C774E" w:rsidRPr="00813ECA">
        <w:t xml:space="preserve">, these values are then </w:t>
      </w:r>
      <w:r w:rsidRPr="00813ECA">
        <w:t xml:space="preserve">obtained and tests will be </w:t>
      </w:r>
      <w:proofErr w:type="gramStart"/>
      <w:r w:rsidR="002C774E" w:rsidRPr="00813ECA">
        <w:t>start</w:t>
      </w:r>
      <w:proofErr w:type="gramEnd"/>
      <w:r w:rsidR="002C774E" w:rsidRPr="00813ECA">
        <w:t xml:space="preserve"> </w:t>
      </w:r>
      <w:r w:rsidRPr="00813ECA">
        <w:t>to check if the XML-value</w:t>
      </w:r>
      <w:r w:rsidR="002C774E" w:rsidRPr="00813ECA">
        <w:t>s corresponds with the value</w:t>
      </w:r>
      <w:r w:rsidRPr="00813ECA">
        <w:t>s from the repository.</w:t>
      </w:r>
    </w:p>
    <w:p w:rsidR="00F733B9" w:rsidRPr="00813ECA" w:rsidRDefault="00F733B9" w:rsidP="00775476">
      <w:pPr>
        <w:pStyle w:val="Kop2"/>
      </w:pPr>
      <w:bookmarkStart w:id="54" w:name="_Toc327522015"/>
      <w:bookmarkStart w:id="55" w:name="_Toc387056898"/>
      <w:r w:rsidRPr="00813ECA">
        <w:t>ValidateTest</w:t>
      </w:r>
      <w:bookmarkEnd w:id="54"/>
      <w:bookmarkEnd w:id="55"/>
    </w:p>
    <w:p w:rsidR="00F733B9" w:rsidRPr="00813ECA" w:rsidRDefault="00F733B9" w:rsidP="00F733B9">
      <w:r w:rsidRPr="00813ECA">
        <w:t xml:space="preserve">The </w:t>
      </w:r>
      <w:proofErr w:type="spellStart"/>
      <w:r w:rsidRPr="00813ECA">
        <w:t>testclass</w:t>
      </w:r>
      <w:proofErr w:type="spellEnd"/>
      <w:r w:rsidRPr="00813ECA">
        <w:t xml:space="preserve"> </w:t>
      </w:r>
      <w:proofErr w:type="spellStart"/>
      <w:r w:rsidRPr="00813ECA">
        <w:rPr>
          <w:i/>
        </w:rPr>
        <w:t>ValidateTest</w:t>
      </w:r>
      <w:proofErr w:type="spellEnd"/>
      <w:r w:rsidRPr="00813ECA">
        <w:rPr>
          <w:i/>
        </w:rPr>
        <w:t xml:space="preserve"> </w:t>
      </w:r>
      <w:r w:rsidRPr="00813ECA">
        <w:t xml:space="preserve">will test the methods that the class </w:t>
      </w:r>
      <w:proofErr w:type="spellStart"/>
      <w:r w:rsidRPr="00813ECA">
        <w:rPr>
          <w:i/>
        </w:rPr>
        <w:t>husacct.validate.ValidateServiceImpl</w:t>
      </w:r>
      <w:proofErr w:type="spellEnd"/>
      <w:r w:rsidRPr="00813ECA">
        <w:rPr>
          <w:i/>
        </w:rPr>
        <w:t xml:space="preserve"> </w:t>
      </w:r>
      <w:r w:rsidRPr="00813ECA">
        <w:t xml:space="preserve">and </w:t>
      </w:r>
      <w:proofErr w:type="spellStart"/>
      <w:r w:rsidRPr="00813ECA">
        <w:rPr>
          <w:i/>
        </w:rPr>
        <w:t>husacct.validate.IValidateService</w:t>
      </w:r>
      <w:proofErr w:type="spellEnd"/>
      <w:r w:rsidRPr="00813ECA">
        <w:rPr>
          <w:i/>
        </w:rPr>
        <w:t xml:space="preserve"> </w:t>
      </w:r>
      <w:r w:rsidRPr="00813ECA">
        <w:t>provides to other services.</w:t>
      </w:r>
    </w:p>
    <w:p w:rsidR="00F733B9" w:rsidRPr="00813ECA" w:rsidRDefault="00F733B9" w:rsidP="00F733B9">
      <w:pPr>
        <w:pStyle w:val="Geenafstand"/>
        <w:rPr>
          <w:u w:val="single"/>
        </w:rPr>
      </w:pPr>
      <w:proofErr w:type="spellStart"/>
      <w:proofErr w:type="gramStart"/>
      <w:r w:rsidRPr="00813ECA">
        <w:rPr>
          <w:rStyle w:val="DuidelijkcitaatChar"/>
        </w:rPr>
        <w:t>getBrowseViolationsGUI</w:t>
      </w:r>
      <w:proofErr w:type="spellEnd"/>
      <w:proofErr w:type="gramEnd"/>
      <w:r w:rsidRPr="00813ECA">
        <w:rPr>
          <w:rStyle w:val="DuidelijkcitaatChar"/>
        </w:rPr>
        <w:t xml:space="preserve"> and </w:t>
      </w:r>
      <w:proofErr w:type="spellStart"/>
      <w:r w:rsidRPr="00813ECA">
        <w:rPr>
          <w:rStyle w:val="DuidelijkcitaatChar"/>
        </w:rPr>
        <w:t>getConfigurationUI</w:t>
      </w:r>
      <w:proofErr w:type="spellEnd"/>
    </w:p>
    <w:p w:rsidR="00F733B9" w:rsidRPr="00813ECA" w:rsidRDefault="00F733B9" w:rsidP="00F733B9">
      <w:pPr>
        <w:pStyle w:val="Geenafstand"/>
      </w:pPr>
      <w:r w:rsidRPr="00813ECA">
        <w:t xml:space="preserve">This test will check if the screens are not equal to null. </w:t>
      </w:r>
      <w:proofErr w:type="gramStart"/>
      <w:r w:rsidRPr="00813ECA">
        <w:t xml:space="preserve">If the screen is an instance of </w:t>
      </w:r>
      <w:proofErr w:type="spellStart"/>
      <w:r w:rsidRPr="00813ECA">
        <w:rPr>
          <w:i/>
        </w:rPr>
        <w:t>javax.swing.JInternalFrame</w:t>
      </w:r>
      <w:proofErr w:type="spellEnd"/>
      <w:r w:rsidRPr="00813ECA">
        <w:rPr>
          <w:i/>
        </w:rPr>
        <w:t xml:space="preserve"> </w:t>
      </w:r>
      <w:r w:rsidRPr="00813ECA">
        <w:t>and if the visibility of the screen is set to false.</w:t>
      </w:r>
      <w:proofErr w:type="gramEnd"/>
      <w:r w:rsidRPr="00813ECA">
        <w:t xml:space="preserve"> (This </w:t>
      </w:r>
      <w:proofErr w:type="gramStart"/>
      <w:r w:rsidRPr="00813ECA">
        <w:t>is a convention that</w:t>
      </w:r>
      <w:proofErr w:type="gramEnd"/>
      <w:r w:rsidRPr="00813ECA">
        <w:t xml:space="preserve"> is made with the control component).</w:t>
      </w:r>
    </w:p>
    <w:p w:rsidR="00F733B9" w:rsidRPr="00813ECA" w:rsidRDefault="00F733B9" w:rsidP="00F733B9">
      <w:pPr>
        <w:pStyle w:val="Geenafstand"/>
      </w:pPr>
    </w:p>
    <w:p w:rsidR="00F733B9" w:rsidRPr="00813ECA" w:rsidRDefault="00F733B9" w:rsidP="00F733B9">
      <w:pPr>
        <w:pStyle w:val="Geenafstand"/>
        <w:rPr>
          <w:u w:val="single"/>
        </w:rPr>
      </w:pPr>
      <w:proofErr w:type="spellStart"/>
      <w:proofErr w:type="gramStart"/>
      <w:r w:rsidRPr="00813ECA">
        <w:rPr>
          <w:rStyle w:val="DuidelijkcitaatChar"/>
        </w:rPr>
        <w:t>getExportExtensions</w:t>
      </w:r>
      <w:proofErr w:type="spellEnd"/>
      <w:proofErr w:type="gramEnd"/>
    </w:p>
    <w:p w:rsidR="00F733B9" w:rsidRPr="00813ECA" w:rsidRDefault="00F733B9" w:rsidP="00F733B9">
      <w:pPr>
        <w:pStyle w:val="Geenafstand"/>
      </w:pPr>
      <w:r w:rsidRPr="00813ECA">
        <w:t xml:space="preserve">Check if the provided export extensions are equal to the keys that </w:t>
      </w:r>
      <w:proofErr w:type="gramStart"/>
      <w:r w:rsidRPr="00813ECA">
        <w:t>are expected to be given</w:t>
      </w:r>
      <w:proofErr w:type="gramEnd"/>
      <w:r w:rsidRPr="00813ECA">
        <w:t xml:space="preserve"> to other services when this method will be called by other components.</w:t>
      </w:r>
    </w:p>
    <w:p w:rsidR="00F733B9" w:rsidRPr="00813ECA" w:rsidRDefault="00F733B9" w:rsidP="00F733B9">
      <w:pPr>
        <w:pStyle w:val="Geenafstand"/>
      </w:pPr>
    </w:p>
    <w:p w:rsidR="00F733B9" w:rsidRPr="00813ECA" w:rsidRDefault="00F733B9" w:rsidP="00F733B9">
      <w:pPr>
        <w:pStyle w:val="Geenafstand"/>
      </w:pPr>
    </w:p>
    <w:p w:rsidR="00F733B9" w:rsidRPr="00813ECA" w:rsidRDefault="00F733B9" w:rsidP="00F733B9">
      <w:pPr>
        <w:pStyle w:val="Geenafstand"/>
        <w:rPr>
          <w:u w:val="single"/>
        </w:rPr>
      </w:pPr>
      <w:proofErr w:type="spellStart"/>
      <w:proofErr w:type="gramStart"/>
      <w:r w:rsidRPr="00813ECA">
        <w:rPr>
          <w:rStyle w:val="DuidelijkcitaatChar"/>
        </w:rPr>
        <w:t>exportViolations</w:t>
      </w:r>
      <w:proofErr w:type="spellEnd"/>
      <w:proofErr w:type="gramEnd"/>
    </w:p>
    <w:p w:rsidR="00F733B9" w:rsidRPr="00813ECA" w:rsidRDefault="00F733B9" w:rsidP="00F733B9">
      <w:pPr>
        <w:pStyle w:val="Geenafstand"/>
        <w:rPr>
          <w:i/>
        </w:rPr>
      </w:pPr>
      <w:r w:rsidRPr="00813ECA">
        <w:t xml:space="preserve"> </w:t>
      </w:r>
      <w:proofErr w:type="gramStart"/>
      <w:r w:rsidRPr="00813ECA">
        <w:rPr>
          <w:i/>
        </w:rPr>
        <w:t>cannot</w:t>
      </w:r>
      <w:proofErr w:type="gramEnd"/>
      <w:r w:rsidRPr="00813ECA">
        <w:rPr>
          <w:i/>
        </w:rPr>
        <w:t xml:space="preserve"> test exporting a report with </w:t>
      </w:r>
      <w:proofErr w:type="spellStart"/>
      <w:r w:rsidRPr="00813ECA">
        <w:rPr>
          <w:i/>
        </w:rPr>
        <w:t>JUnit</w:t>
      </w:r>
      <w:proofErr w:type="spellEnd"/>
      <w:r w:rsidRPr="00813ECA">
        <w:rPr>
          <w:i/>
        </w:rPr>
        <w:t xml:space="preserve">. This needs to </w:t>
      </w:r>
      <w:proofErr w:type="gramStart"/>
      <w:r w:rsidRPr="00813ECA">
        <w:rPr>
          <w:i/>
        </w:rPr>
        <w:t>be done</w:t>
      </w:r>
      <w:proofErr w:type="gramEnd"/>
      <w:r w:rsidRPr="00813ECA">
        <w:rPr>
          <w:i/>
        </w:rPr>
        <w:t xml:space="preserve"> in the GUI of HUSACCT and the output need to be checked manually.</w:t>
      </w:r>
    </w:p>
    <w:p w:rsidR="00F733B9" w:rsidRPr="00813ECA" w:rsidRDefault="00F733B9" w:rsidP="00F733B9">
      <w:pPr>
        <w:pStyle w:val="Geenafstand"/>
        <w:rPr>
          <w:i/>
        </w:rPr>
      </w:pPr>
    </w:p>
    <w:p w:rsidR="00F733B9" w:rsidRPr="00813ECA" w:rsidRDefault="00F733B9" w:rsidP="00F733B9">
      <w:pPr>
        <w:pStyle w:val="Geenafstand"/>
        <w:rPr>
          <w:u w:val="single"/>
        </w:rPr>
      </w:pPr>
      <w:proofErr w:type="spellStart"/>
      <w:proofErr w:type="gramStart"/>
      <w:r w:rsidRPr="00813ECA">
        <w:rPr>
          <w:rStyle w:val="DuidelijkcitaatChar"/>
        </w:rPr>
        <w:t>getCategories</w:t>
      </w:r>
      <w:proofErr w:type="spellEnd"/>
      <w:proofErr w:type="gramEnd"/>
    </w:p>
    <w:p w:rsidR="00F733B9" w:rsidRPr="00813ECA" w:rsidRDefault="00F733B9" w:rsidP="00F733B9">
      <w:pPr>
        <w:pStyle w:val="Geenafstand"/>
      </w:pPr>
      <w:r w:rsidRPr="00813ECA">
        <w:t xml:space="preserve">Checks if the categories are the same as the provided </w:t>
      </w:r>
      <w:proofErr w:type="gramStart"/>
      <w:r w:rsidRPr="00813ECA">
        <w:t>categories</w:t>
      </w:r>
      <w:proofErr w:type="gramEnd"/>
      <w:r w:rsidRPr="00813ECA">
        <w:t xml:space="preserve"> in which the </w:t>
      </w:r>
      <w:proofErr w:type="spellStart"/>
      <w:r w:rsidRPr="00813ECA">
        <w:t>ruletypes</w:t>
      </w:r>
      <w:proofErr w:type="spellEnd"/>
      <w:r w:rsidRPr="00813ECA">
        <w:t xml:space="preserve"> are dived into.</w:t>
      </w:r>
    </w:p>
    <w:p w:rsidR="00F733B9" w:rsidRPr="00813ECA" w:rsidRDefault="00F733B9" w:rsidP="00F733B9">
      <w:pPr>
        <w:pStyle w:val="Geenafstand"/>
      </w:pPr>
    </w:p>
    <w:p w:rsidR="00F733B9" w:rsidRPr="00813ECA" w:rsidRDefault="00F733B9" w:rsidP="00F733B9">
      <w:pPr>
        <w:pStyle w:val="Geenafstand"/>
        <w:rPr>
          <w:u w:val="single"/>
        </w:rPr>
      </w:pPr>
      <w:proofErr w:type="spellStart"/>
      <w:proofErr w:type="gramStart"/>
      <w:r w:rsidRPr="00813ECA">
        <w:rPr>
          <w:rStyle w:val="DuidelijkcitaatChar"/>
        </w:rPr>
        <w:t>getRuleTypes</w:t>
      </w:r>
      <w:proofErr w:type="spellEnd"/>
      <w:proofErr w:type="gramEnd"/>
    </w:p>
    <w:p w:rsidR="00F733B9" w:rsidRPr="00813ECA" w:rsidRDefault="00F733B9" w:rsidP="00F733B9">
      <w:pPr>
        <w:pStyle w:val="Geenafstand"/>
      </w:pPr>
      <w:r w:rsidRPr="00813ECA">
        <w:t xml:space="preserve">Checks if the </w:t>
      </w:r>
      <w:proofErr w:type="spellStart"/>
      <w:r w:rsidRPr="00813ECA">
        <w:t>ruletypes</w:t>
      </w:r>
      <w:proofErr w:type="spellEnd"/>
      <w:r w:rsidRPr="00813ECA">
        <w:t xml:space="preserve"> that are implemented are returned</w:t>
      </w:r>
    </w:p>
    <w:p w:rsidR="00F733B9" w:rsidRPr="00813ECA" w:rsidRDefault="00F733B9" w:rsidP="00F733B9">
      <w:pPr>
        <w:pStyle w:val="Geenafstand"/>
      </w:pPr>
    </w:p>
    <w:p w:rsidR="00F733B9" w:rsidRPr="00813ECA" w:rsidRDefault="00F733B9" w:rsidP="00F733B9">
      <w:pPr>
        <w:pStyle w:val="Geenafstand"/>
        <w:rPr>
          <w:u w:val="single"/>
        </w:rPr>
      </w:pPr>
      <w:proofErr w:type="spellStart"/>
      <w:proofErr w:type="gramStart"/>
      <w:r w:rsidRPr="00813ECA">
        <w:rPr>
          <w:rStyle w:val="DuidelijkcitaatChar"/>
        </w:rPr>
        <w:t>getViolationTypesJavaLanguage</w:t>
      </w:r>
      <w:proofErr w:type="spellEnd"/>
      <w:proofErr w:type="gramEnd"/>
      <w:r w:rsidRPr="00813ECA">
        <w:rPr>
          <w:rStyle w:val="DuidelijkcitaatChar"/>
        </w:rPr>
        <w:t xml:space="preserve">, </w:t>
      </w:r>
      <w:proofErr w:type="spellStart"/>
      <w:r w:rsidRPr="00813ECA">
        <w:rPr>
          <w:rStyle w:val="DuidelijkcitaatChar"/>
        </w:rPr>
        <w:t>getViolationTypesCSharpLanguage</w:t>
      </w:r>
      <w:proofErr w:type="spellEnd"/>
      <w:r w:rsidRPr="00813ECA">
        <w:rPr>
          <w:rStyle w:val="DuidelijkcitaatChar"/>
        </w:rPr>
        <w:t xml:space="preserve"> and </w:t>
      </w:r>
      <w:proofErr w:type="spellStart"/>
      <w:r w:rsidRPr="00813ECA">
        <w:rPr>
          <w:rStyle w:val="DuidelijkcitaatChar"/>
        </w:rPr>
        <w:t>getViolationTypesNoLanguage</w:t>
      </w:r>
      <w:proofErr w:type="spellEnd"/>
    </w:p>
    <w:p w:rsidR="00F733B9" w:rsidRPr="00813ECA" w:rsidRDefault="00F733B9" w:rsidP="00F733B9">
      <w:pPr>
        <w:pStyle w:val="Geenafstand"/>
      </w:pPr>
      <w:proofErr w:type="gramStart"/>
      <w:r w:rsidRPr="00813ECA">
        <w:t xml:space="preserve">Checks the </w:t>
      </w:r>
      <w:proofErr w:type="spellStart"/>
      <w:r w:rsidRPr="00813ECA">
        <w:t>violationtypes</w:t>
      </w:r>
      <w:proofErr w:type="spellEnd"/>
      <w:r w:rsidRPr="00813ECA">
        <w:t xml:space="preserve"> that are associated with the rules, provided different </w:t>
      </w:r>
      <w:proofErr w:type="spellStart"/>
      <w:r w:rsidRPr="00813ECA">
        <w:t>testcases</w:t>
      </w:r>
      <w:proofErr w:type="spellEnd"/>
      <w:r w:rsidRPr="00813ECA">
        <w:t xml:space="preserve"> for different languages to check if this mechanism is working correctly.</w:t>
      </w:r>
      <w:proofErr w:type="gramEnd"/>
      <w:r w:rsidRPr="00813ECA">
        <w:t xml:space="preserve"> Also implemented a test when language is defined in the define component. (The </w:t>
      </w:r>
      <w:proofErr w:type="spellStart"/>
      <w:r w:rsidRPr="00813ECA">
        <w:t>ruletypes</w:t>
      </w:r>
      <w:proofErr w:type="spellEnd"/>
      <w:r w:rsidRPr="00813ECA">
        <w:t xml:space="preserve"> </w:t>
      </w:r>
      <w:proofErr w:type="gramStart"/>
      <w:r w:rsidRPr="00813ECA">
        <w:t>must be returned</w:t>
      </w:r>
      <w:proofErr w:type="gramEnd"/>
      <w:r w:rsidRPr="00813ECA">
        <w:t xml:space="preserve">, but o </w:t>
      </w:r>
      <w:proofErr w:type="spellStart"/>
      <w:r w:rsidRPr="00813ECA">
        <w:t>violationtypes</w:t>
      </w:r>
      <w:proofErr w:type="spellEnd"/>
      <w:r w:rsidRPr="00813ECA">
        <w:t xml:space="preserve"> should be returned)</w:t>
      </w:r>
    </w:p>
    <w:p w:rsidR="00F733B9" w:rsidRPr="00813ECA" w:rsidRDefault="00F733B9" w:rsidP="00F733B9">
      <w:pPr>
        <w:pStyle w:val="Geenafstand"/>
      </w:pPr>
    </w:p>
    <w:p w:rsidR="00F733B9" w:rsidRPr="00813ECA" w:rsidRDefault="00F733B9" w:rsidP="00F733B9">
      <w:pPr>
        <w:pStyle w:val="Geenafstand"/>
      </w:pPr>
      <w:proofErr w:type="spellStart"/>
      <w:proofErr w:type="gramStart"/>
      <w:r w:rsidRPr="00813ECA">
        <w:rPr>
          <w:rStyle w:val="DuidelijkcitaatChar"/>
        </w:rPr>
        <w:t>isValidatedBeforeValidation</w:t>
      </w:r>
      <w:proofErr w:type="spellEnd"/>
      <w:proofErr w:type="gramEnd"/>
      <w:r w:rsidRPr="00813ECA">
        <w:rPr>
          <w:rStyle w:val="DuidelijkcitaatChar"/>
        </w:rPr>
        <w:t xml:space="preserve"> and </w:t>
      </w:r>
      <w:proofErr w:type="spellStart"/>
      <w:r w:rsidRPr="00813ECA">
        <w:rPr>
          <w:rStyle w:val="DuidelijkcitaatChar"/>
        </w:rPr>
        <w:t>isValidatedAfterValidation</w:t>
      </w:r>
      <w:proofErr w:type="spellEnd"/>
    </w:p>
    <w:p w:rsidR="00F733B9" w:rsidRPr="00813ECA" w:rsidRDefault="00F733B9" w:rsidP="00F733B9">
      <w:pPr>
        <w:pStyle w:val="Geenafstand"/>
      </w:pPr>
      <w:r w:rsidRPr="00813ECA">
        <w:t xml:space="preserve">Checks if the right </w:t>
      </w:r>
      <w:proofErr w:type="spellStart"/>
      <w:proofErr w:type="gramStart"/>
      <w:r w:rsidRPr="00813ECA">
        <w:t>boolean</w:t>
      </w:r>
      <w:proofErr w:type="spellEnd"/>
      <w:proofErr w:type="gramEnd"/>
      <w:r w:rsidRPr="00813ECA">
        <w:t xml:space="preserve"> is returned for the control component to check when the method </w:t>
      </w:r>
      <w:proofErr w:type="spellStart"/>
      <w:r w:rsidRPr="00813ECA">
        <w:t>isValidated</w:t>
      </w:r>
      <w:proofErr w:type="spellEnd"/>
      <w:r w:rsidRPr="00813ECA">
        <w:t xml:space="preserve"> is called</w:t>
      </w:r>
    </w:p>
    <w:p w:rsidR="00F733B9" w:rsidRPr="00813ECA" w:rsidRDefault="00F733B9" w:rsidP="00F733B9">
      <w:pPr>
        <w:pStyle w:val="Geenafstand"/>
      </w:pPr>
    </w:p>
    <w:p w:rsidR="00F733B9" w:rsidRPr="00813ECA" w:rsidRDefault="00F733B9" w:rsidP="00F733B9">
      <w:pPr>
        <w:pStyle w:val="Geenafstand"/>
        <w:rPr>
          <w:u w:val="single"/>
        </w:rPr>
      </w:pPr>
      <w:proofErr w:type="spellStart"/>
      <w:proofErr w:type="gramStart"/>
      <w:r w:rsidRPr="00813ECA">
        <w:rPr>
          <w:rStyle w:val="DuidelijkcitaatChar"/>
        </w:rPr>
        <w:t>getViolationByLogicalPath</w:t>
      </w:r>
      <w:proofErr w:type="spellEnd"/>
      <w:proofErr w:type="gramEnd"/>
      <w:r w:rsidRPr="00813ECA">
        <w:rPr>
          <w:rStyle w:val="DuidelijkcitaatChar"/>
        </w:rPr>
        <w:t xml:space="preserve"> and </w:t>
      </w:r>
      <w:proofErr w:type="spellStart"/>
      <w:r w:rsidRPr="00813ECA">
        <w:rPr>
          <w:rStyle w:val="DuidelijkcitaatChar"/>
        </w:rPr>
        <w:t>getViolationsByPhysicalPath</w:t>
      </w:r>
      <w:proofErr w:type="spellEnd"/>
    </w:p>
    <w:p w:rsidR="00F733B9" w:rsidRPr="00813ECA" w:rsidRDefault="00F733B9" w:rsidP="00F733B9">
      <w:pPr>
        <w:pStyle w:val="Geenafstand"/>
        <w:rPr>
          <w:i/>
        </w:rPr>
      </w:pPr>
      <w:r w:rsidRPr="00813ECA">
        <w:rPr>
          <w:i/>
        </w:rPr>
        <w:t xml:space="preserve">Can’t test this method because of the dependencies with </w:t>
      </w:r>
      <w:proofErr w:type="spellStart"/>
      <w:r w:rsidRPr="00813ECA">
        <w:rPr>
          <w:i/>
        </w:rPr>
        <w:t>analyse</w:t>
      </w:r>
      <w:proofErr w:type="spellEnd"/>
      <w:r w:rsidRPr="00813ECA">
        <w:rPr>
          <w:i/>
        </w:rPr>
        <w:t xml:space="preserve"> and define</w:t>
      </w:r>
      <w:proofErr w:type="gramStart"/>
      <w:r w:rsidRPr="00813ECA">
        <w:rPr>
          <w:i/>
        </w:rPr>
        <w:t>.(</w:t>
      </w:r>
      <w:proofErr w:type="gramEnd"/>
      <w:r w:rsidRPr="00813ECA">
        <w:rPr>
          <w:i/>
        </w:rPr>
        <w:t xml:space="preserve">See explanation next </w:t>
      </w:r>
      <w:r w:rsidR="00AE3D80" w:rsidRPr="00813ECA">
        <w:rPr>
          <w:i/>
        </w:rPr>
        <w:t>paragraph)</w:t>
      </w:r>
    </w:p>
    <w:p w:rsidR="00F733B9" w:rsidRPr="00813ECA" w:rsidRDefault="00F733B9" w:rsidP="00775476">
      <w:pPr>
        <w:pStyle w:val="Kop2"/>
      </w:pPr>
      <w:bookmarkStart w:id="56" w:name="_Toc327522016"/>
      <w:bookmarkStart w:id="57" w:name="_Toc387056899"/>
      <w:r w:rsidRPr="00813ECA">
        <w:t>Testing the ruletypes</w:t>
      </w:r>
      <w:bookmarkEnd w:id="56"/>
      <w:bookmarkEnd w:id="57"/>
    </w:p>
    <w:p w:rsidR="00F733B9" w:rsidRPr="00813ECA" w:rsidRDefault="00F733B9" w:rsidP="00F733B9">
      <w:r w:rsidRPr="00813ECA">
        <w:t xml:space="preserve">Testing the </w:t>
      </w:r>
      <w:proofErr w:type="spellStart"/>
      <w:r w:rsidRPr="00813ECA">
        <w:t>ruletypes</w:t>
      </w:r>
      <w:proofErr w:type="spellEnd"/>
      <w:r w:rsidRPr="00813ECA">
        <w:t xml:space="preserve"> </w:t>
      </w:r>
      <w:proofErr w:type="gramStart"/>
      <w:r w:rsidRPr="00813ECA">
        <w:t>was done</w:t>
      </w:r>
      <w:proofErr w:type="gramEnd"/>
      <w:r w:rsidRPr="00813ECA">
        <w:t xml:space="preserve"> with the GUI of the application. Because of the dependencies with </w:t>
      </w:r>
      <w:proofErr w:type="gramStart"/>
      <w:r w:rsidRPr="00813ECA">
        <w:t>the define</w:t>
      </w:r>
      <w:proofErr w:type="gramEnd"/>
      <w:r w:rsidRPr="00813ECA">
        <w:t xml:space="preserve"> and </w:t>
      </w:r>
      <w:proofErr w:type="spellStart"/>
      <w:r w:rsidRPr="00813ECA">
        <w:t>analyse</w:t>
      </w:r>
      <w:proofErr w:type="spellEnd"/>
      <w:r w:rsidRPr="00813ECA">
        <w:t xml:space="preserve"> component. </w:t>
      </w:r>
    </w:p>
    <w:p w:rsidR="00F733B9" w:rsidRPr="00813ECA" w:rsidRDefault="00F733B9" w:rsidP="00F733B9">
      <w:pPr>
        <w:pStyle w:val="Geenafstand"/>
      </w:pPr>
      <w:r w:rsidRPr="00813ECA">
        <w:t>Define: there must be rules defined</w:t>
      </w:r>
    </w:p>
    <w:p w:rsidR="00F733B9" w:rsidRPr="00813ECA" w:rsidRDefault="00F733B9" w:rsidP="00F733B9">
      <w:pPr>
        <w:pStyle w:val="Geenafstand"/>
      </w:pPr>
      <w:proofErr w:type="spellStart"/>
      <w:proofErr w:type="gramStart"/>
      <w:r w:rsidRPr="00813ECA">
        <w:t>Analy</w:t>
      </w:r>
      <w:r w:rsidR="0067584E" w:rsidRPr="00813ECA">
        <w:t>s</w:t>
      </w:r>
      <w:r w:rsidRPr="00813ECA">
        <w:t>e</w:t>
      </w:r>
      <w:proofErr w:type="spellEnd"/>
      <w:r w:rsidRPr="00813ECA">
        <w:t>:</w:t>
      </w:r>
      <w:proofErr w:type="gramEnd"/>
      <w:r w:rsidRPr="00813ECA">
        <w:t xml:space="preserve"> source code must be scanned</w:t>
      </w:r>
    </w:p>
    <w:p w:rsidR="00F733B9" w:rsidRPr="00813ECA" w:rsidRDefault="00F733B9" w:rsidP="00F733B9">
      <w:pPr>
        <w:pStyle w:val="Geenafstand"/>
      </w:pPr>
    </w:p>
    <w:p w:rsidR="00F733B9" w:rsidRPr="00813ECA" w:rsidRDefault="00F733B9" w:rsidP="00F733B9">
      <w:pPr>
        <w:pStyle w:val="Geenafstand"/>
      </w:pPr>
      <w:r w:rsidRPr="00813ECA">
        <w:t xml:space="preserve">Because the importing functionality for the defined rules was not working properly during the development process no </w:t>
      </w:r>
      <w:proofErr w:type="spellStart"/>
      <w:r w:rsidRPr="00813ECA">
        <w:t>JUnit</w:t>
      </w:r>
      <w:proofErr w:type="spellEnd"/>
      <w:r w:rsidRPr="00813ECA">
        <w:t xml:space="preserve"> test </w:t>
      </w:r>
      <w:proofErr w:type="gramStart"/>
      <w:r w:rsidRPr="00813ECA">
        <w:t>are written</w:t>
      </w:r>
      <w:proofErr w:type="gramEnd"/>
      <w:r w:rsidRPr="00813ECA">
        <w:t xml:space="preserve"> to test the implementation and results of the rules. </w:t>
      </w:r>
      <w:proofErr w:type="gramStart"/>
      <w:r w:rsidRPr="00813ECA">
        <w:t>At the moment</w:t>
      </w:r>
      <w:proofErr w:type="gramEnd"/>
      <w:r w:rsidRPr="00813ECA">
        <w:t xml:space="preserve"> it is possible to create </w:t>
      </w:r>
      <w:proofErr w:type="spellStart"/>
      <w:r w:rsidRPr="00813ECA">
        <w:t>JUnit</w:t>
      </w:r>
      <w:proofErr w:type="spellEnd"/>
      <w:r w:rsidRPr="00813ECA">
        <w:t xml:space="preserve"> test</w:t>
      </w:r>
      <w:r w:rsidR="00AE3D80" w:rsidRPr="00813ECA">
        <w:t>s</w:t>
      </w:r>
      <w:r w:rsidRPr="00813ECA">
        <w:t xml:space="preserve"> to verify the results of the rules. </w:t>
      </w:r>
    </w:p>
    <w:p w:rsidR="00F733B9" w:rsidRPr="00813ECA" w:rsidRDefault="00F733B9" w:rsidP="00F733B9">
      <w:pPr>
        <w:pStyle w:val="Geenafstand"/>
      </w:pPr>
    </w:p>
    <w:p w:rsidR="00F733B9" w:rsidRPr="00813ECA" w:rsidRDefault="00F733B9" w:rsidP="00F733B9">
      <w:pPr>
        <w:pStyle w:val="Geenafstand"/>
      </w:pPr>
      <w:r w:rsidRPr="00813ECA">
        <w:t xml:space="preserve">Tests </w:t>
      </w:r>
      <w:proofErr w:type="gramStart"/>
      <w:r w:rsidRPr="00813ECA">
        <w:t>could be implemented</w:t>
      </w:r>
      <w:proofErr w:type="gramEnd"/>
      <w:r w:rsidRPr="00813ECA">
        <w:t xml:space="preserve"> in the following way: define the architecture in the GUI and map the class/packages to modules. Export the architecture, save the file as a XML and store in the folder </w:t>
      </w:r>
      <w:proofErr w:type="gramStart"/>
      <w:r w:rsidRPr="00813ECA">
        <w:t>of:</w:t>
      </w:r>
      <w:proofErr w:type="gramEnd"/>
      <w:r w:rsidRPr="00813ECA">
        <w:t xml:space="preserve"> </w:t>
      </w:r>
      <w:proofErr w:type="spellStart"/>
      <w:r w:rsidRPr="00813ECA">
        <w:rPr>
          <w:i/>
        </w:rPr>
        <w:t>husa</w:t>
      </w:r>
      <w:r w:rsidR="00AE3D80" w:rsidRPr="00813ECA">
        <w:rPr>
          <w:i/>
        </w:rPr>
        <w:t>ccttest.validate</w:t>
      </w:r>
      <w:proofErr w:type="spellEnd"/>
      <w:r w:rsidR="00AE3D80" w:rsidRPr="00813ECA">
        <w:rPr>
          <w:i/>
        </w:rPr>
        <w:t xml:space="preserve"> (possibly in a</w:t>
      </w:r>
      <w:r w:rsidRPr="00813ECA">
        <w:rPr>
          <w:i/>
        </w:rPr>
        <w:t xml:space="preserve"> </w:t>
      </w:r>
      <w:proofErr w:type="spellStart"/>
      <w:r w:rsidRPr="00813ECA">
        <w:rPr>
          <w:i/>
        </w:rPr>
        <w:t>subpackage</w:t>
      </w:r>
      <w:proofErr w:type="spellEnd"/>
      <w:r w:rsidRPr="00813ECA">
        <w:rPr>
          <w:i/>
        </w:rPr>
        <w:t>)</w:t>
      </w:r>
      <w:r w:rsidRPr="00813ECA">
        <w:t xml:space="preserve">. Scan the source code of an application </w:t>
      </w:r>
      <w:r w:rsidR="00AE3D80" w:rsidRPr="00813ECA">
        <w:t xml:space="preserve">and check if </w:t>
      </w:r>
      <w:r w:rsidRPr="00813ECA">
        <w:t xml:space="preserve">the </w:t>
      </w:r>
      <w:r w:rsidR="00AE3D80" w:rsidRPr="00813ECA">
        <w:t xml:space="preserve">result is the </w:t>
      </w:r>
      <w:r w:rsidRPr="00813ECA">
        <w:t xml:space="preserve">same as the defined architecture. Finally call </w:t>
      </w:r>
      <w:proofErr w:type="spellStart"/>
      <w:r w:rsidRPr="00813ECA">
        <w:t>checkConformance</w:t>
      </w:r>
      <w:proofErr w:type="spellEnd"/>
      <w:r w:rsidRPr="00813ECA">
        <w:t xml:space="preserve"> and verify the results with </w:t>
      </w:r>
      <w:proofErr w:type="spellStart"/>
      <w:r w:rsidRPr="00813ECA">
        <w:t>JUnit</w:t>
      </w:r>
      <w:proofErr w:type="spellEnd"/>
      <w:r w:rsidRPr="00813ECA">
        <w:t xml:space="preserve"> tests.</w:t>
      </w:r>
    </w:p>
    <w:p w:rsidR="00F733B9" w:rsidRPr="00813ECA" w:rsidRDefault="00F733B9" w:rsidP="00F733B9">
      <w:pPr>
        <w:pStyle w:val="Geenafstand"/>
      </w:pPr>
    </w:p>
    <w:p w:rsidR="00F733B9" w:rsidRPr="00813ECA" w:rsidRDefault="00F733B9" w:rsidP="00F733B9">
      <w:pPr>
        <w:pStyle w:val="Geenafstand"/>
      </w:pPr>
      <w:r w:rsidRPr="00813ECA">
        <w:t xml:space="preserve">Although above example is risky, if something changes in </w:t>
      </w:r>
      <w:proofErr w:type="gramStart"/>
      <w:r w:rsidRPr="00813ECA">
        <w:t xml:space="preserve">the </w:t>
      </w:r>
      <w:proofErr w:type="spellStart"/>
      <w:r w:rsidRPr="00813ECA">
        <w:t>analyse</w:t>
      </w:r>
      <w:proofErr w:type="spellEnd"/>
      <w:proofErr w:type="gramEnd"/>
      <w:r w:rsidRPr="00813ECA">
        <w:t xml:space="preserve"> or define component that is related to the methods that are used during the test, the test(s) will fail.</w:t>
      </w:r>
    </w:p>
    <w:p w:rsidR="00F733B9" w:rsidRPr="00813ECA" w:rsidRDefault="00F733B9" w:rsidP="00F733B9">
      <w:pPr>
        <w:rPr>
          <w:rFonts w:eastAsia="Times New Roman" w:cstheme="minorHAnsi"/>
          <w:color w:val="000000"/>
          <w:lang w:eastAsia="nl-NL" w:bidi="en-US"/>
        </w:rPr>
      </w:pPr>
      <w:r w:rsidRPr="00813ECA">
        <w:br w:type="page"/>
      </w:r>
    </w:p>
    <w:p w:rsidR="00F733B9" w:rsidRPr="00813ECA" w:rsidRDefault="00F733B9" w:rsidP="00775476">
      <w:pPr>
        <w:pStyle w:val="Kop1"/>
      </w:pPr>
      <w:bookmarkStart w:id="58" w:name="_Toc327522017"/>
      <w:bookmarkStart w:id="59" w:name="_Toc387056900"/>
      <w:r w:rsidRPr="00813ECA">
        <w:lastRenderedPageBreak/>
        <w:t>Future work</w:t>
      </w:r>
      <w:bookmarkEnd w:id="58"/>
      <w:bookmarkEnd w:id="59"/>
    </w:p>
    <w:p w:rsidR="00F733B9" w:rsidRPr="00813ECA" w:rsidRDefault="00F733B9" w:rsidP="0067584E">
      <w:r w:rsidRPr="00813ECA">
        <w:t xml:space="preserve">In this </w:t>
      </w:r>
      <w:proofErr w:type="gramStart"/>
      <w:r w:rsidRPr="00813ECA">
        <w:t>chapter</w:t>
      </w:r>
      <w:proofErr w:type="gramEnd"/>
      <w:r w:rsidRPr="00813ECA">
        <w:t xml:space="preserve"> the future work that could be done in </w:t>
      </w:r>
      <w:r w:rsidR="0067584E" w:rsidRPr="00813ECA">
        <w:t>this component will be treated.</w:t>
      </w:r>
    </w:p>
    <w:p w:rsidR="00F733B9" w:rsidRPr="00813ECA" w:rsidRDefault="00F733B9" w:rsidP="00775476">
      <w:pPr>
        <w:pStyle w:val="Kop2"/>
      </w:pPr>
      <w:bookmarkStart w:id="60" w:name="_Toc327522019"/>
      <w:bookmarkStart w:id="61" w:name="_Toc387056901"/>
      <w:r w:rsidRPr="00813ECA">
        <w:t>Ideas for improvement</w:t>
      </w:r>
      <w:bookmarkEnd w:id="60"/>
      <w:bookmarkEnd w:id="61"/>
    </w:p>
    <w:p w:rsidR="00F733B9" w:rsidRPr="00813ECA" w:rsidRDefault="00F733B9" w:rsidP="00F733B9">
      <w:pPr>
        <w:pStyle w:val="Lijstalinea"/>
        <w:numPr>
          <w:ilvl w:val="0"/>
          <w:numId w:val="24"/>
        </w:numPr>
        <w:spacing w:after="200" w:line="276" w:lineRule="auto"/>
      </w:pPr>
      <w:r w:rsidRPr="00813ECA">
        <w:t xml:space="preserve">Maybe make use of the </w:t>
      </w:r>
      <w:proofErr w:type="spellStart"/>
      <w:r w:rsidRPr="00813ECA">
        <w:t>IObservableService</w:t>
      </w:r>
      <w:proofErr w:type="spellEnd"/>
      <w:r w:rsidRPr="00813ECA">
        <w:t xml:space="preserve"> instead of own observable implemented in class </w:t>
      </w:r>
      <w:proofErr w:type="spellStart"/>
      <w:r w:rsidRPr="00813ECA">
        <w:rPr>
          <w:i/>
        </w:rPr>
        <w:t>husacct.validate.domain.configuration.ConfigurationServiceImpl</w:t>
      </w:r>
      <w:proofErr w:type="spellEnd"/>
      <w:r w:rsidRPr="00813ECA">
        <w:t xml:space="preserve">, class </w:t>
      </w:r>
      <w:proofErr w:type="spellStart"/>
      <w:r w:rsidRPr="00813ECA">
        <w:rPr>
          <w:i/>
        </w:rPr>
        <w:t>husacct.validate.presentation.BrowseViolations</w:t>
      </w:r>
      <w:proofErr w:type="spellEnd"/>
      <w:r w:rsidRPr="00813ECA">
        <w:rPr>
          <w:i/>
        </w:rPr>
        <w:t xml:space="preserve"> </w:t>
      </w:r>
      <w:r w:rsidRPr="00813ECA">
        <w:t xml:space="preserve">is subscribed on this observable. Drawbacks of this idea the observer </w:t>
      </w:r>
      <w:proofErr w:type="gramStart"/>
      <w:r w:rsidRPr="00813ECA">
        <w:t>will also be notified</w:t>
      </w:r>
      <w:proofErr w:type="gramEnd"/>
      <w:r w:rsidRPr="00813ECA">
        <w:t xml:space="preserve"> when something changes in another component.</w:t>
      </w:r>
    </w:p>
    <w:p w:rsidR="00F733B9" w:rsidRPr="00813ECA" w:rsidRDefault="00F733B9" w:rsidP="00F733B9">
      <w:pPr>
        <w:pStyle w:val="Lijstalinea"/>
        <w:numPr>
          <w:ilvl w:val="0"/>
          <w:numId w:val="24"/>
        </w:numPr>
        <w:spacing w:after="200" w:line="276" w:lineRule="auto"/>
      </w:pPr>
      <w:r w:rsidRPr="00813ECA">
        <w:t xml:space="preserve">Count rows in HTML-report when violations </w:t>
      </w:r>
      <w:proofErr w:type="gramStart"/>
      <w:r w:rsidRPr="00813ECA">
        <w:t>are filtered</w:t>
      </w:r>
      <w:proofErr w:type="gramEnd"/>
      <w:r w:rsidRPr="00813ECA">
        <w:t>.</w:t>
      </w:r>
    </w:p>
    <w:p w:rsidR="00F733B9" w:rsidRPr="00813ECA" w:rsidRDefault="00F733B9" w:rsidP="0067584E">
      <w:pPr>
        <w:pStyle w:val="Lijstalinea"/>
        <w:numPr>
          <w:ilvl w:val="0"/>
          <w:numId w:val="24"/>
        </w:numPr>
        <w:spacing w:after="200" w:line="276" w:lineRule="auto"/>
      </w:pPr>
      <w:r w:rsidRPr="00813ECA">
        <w:t>Need for a better filtering mechanism that also provide the possibility to add for example multiple ‘Is Not Allowed To Use’-rule on the same module, the violations from these rules will be filtered if they are contradictory with another defined rule.</w:t>
      </w:r>
    </w:p>
    <w:p w:rsidR="00635DBE" w:rsidRPr="00813ECA" w:rsidRDefault="00635DBE" w:rsidP="0067584E">
      <w:pPr>
        <w:pStyle w:val="Lijstalinea"/>
        <w:numPr>
          <w:ilvl w:val="0"/>
          <w:numId w:val="24"/>
        </w:numPr>
        <w:spacing w:after="200" w:line="276" w:lineRule="auto"/>
      </w:pPr>
      <w:r w:rsidRPr="00813ECA">
        <w:t xml:space="preserve">Refactor </w:t>
      </w:r>
      <w:proofErr w:type="gramStart"/>
      <w:r w:rsidRPr="00813ECA">
        <w:t>classes which</w:t>
      </w:r>
      <w:proofErr w:type="gramEnd"/>
      <w:r w:rsidRPr="00813ECA">
        <w:t xml:space="preserve"> have the name Java in them. Some classes </w:t>
      </w:r>
      <w:proofErr w:type="gramStart"/>
      <w:r w:rsidRPr="00813ECA">
        <w:t>are called</w:t>
      </w:r>
      <w:proofErr w:type="gramEnd"/>
      <w:r w:rsidRPr="00813ECA">
        <w:t xml:space="preserve"> *JAVA and some are called Java (so make the capital case consisten</w:t>
      </w:r>
      <w:r w:rsidR="007D0BF8" w:rsidRPr="00813ECA">
        <w:t>t</w:t>
      </w:r>
      <w:r w:rsidRPr="00813ECA">
        <w:t>).</w:t>
      </w:r>
    </w:p>
    <w:p w:rsidR="00F733B9" w:rsidRPr="00813ECA" w:rsidRDefault="00F733B9" w:rsidP="00775476">
      <w:pPr>
        <w:pStyle w:val="Kop2"/>
      </w:pPr>
      <w:bookmarkStart w:id="62" w:name="_Toc327522020"/>
      <w:bookmarkStart w:id="63" w:name="_Toc387056902"/>
      <w:r w:rsidRPr="00813ECA">
        <w:t>Ideas for extension</w:t>
      </w:r>
      <w:bookmarkEnd w:id="62"/>
      <w:bookmarkEnd w:id="63"/>
    </w:p>
    <w:p w:rsidR="00F733B9" w:rsidRPr="00813ECA" w:rsidRDefault="00F733B9" w:rsidP="00F733B9">
      <w:pPr>
        <w:pStyle w:val="Lijstalinea"/>
        <w:numPr>
          <w:ilvl w:val="0"/>
          <w:numId w:val="24"/>
        </w:numPr>
        <w:spacing w:after="200" w:line="276" w:lineRule="auto"/>
        <w:rPr>
          <w:u w:val="single"/>
        </w:rPr>
      </w:pPr>
      <w:proofErr w:type="gramStart"/>
      <w:r w:rsidRPr="00813ECA">
        <w:t>Metrics, for the history of violations of a specific timespan.</w:t>
      </w:r>
      <w:proofErr w:type="gramEnd"/>
    </w:p>
    <w:p w:rsidR="00F733B9" w:rsidRPr="00813ECA" w:rsidRDefault="00F733B9" w:rsidP="00F733B9">
      <w:pPr>
        <w:pStyle w:val="Lijstalinea"/>
        <w:numPr>
          <w:ilvl w:val="0"/>
          <w:numId w:val="24"/>
        </w:numPr>
        <w:spacing w:after="200" w:line="276" w:lineRule="auto"/>
      </w:pPr>
      <w:proofErr w:type="gramStart"/>
      <w:r w:rsidRPr="00813ECA">
        <w:t>Possibility to export filtered violations (from the GUI) to a report.</w:t>
      </w:r>
      <w:proofErr w:type="gramEnd"/>
    </w:p>
    <w:p w:rsidR="00F733B9" w:rsidRPr="00813ECA" w:rsidRDefault="00F733B9" w:rsidP="00F733B9">
      <w:pPr>
        <w:pStyle w:val="Lijstalinea"/>
        <w:numPr>
          <w:ilvl w:val="0"/>
          <w:numId w:val="24"/>
        </w:numPr>
        <w:spacing w:after="200" w:line="276" w:lineRule="auto"/>
      </w:pPr>
      <w:r w:rsidRPr="00813ECA">
        <w:t>Possibility to export multiple history points to a report.</w:t>
      </w:r>
    </w:p>
    <w:sectPr w:rsidR="00F733B9" w:rsidRPr="00813ECA" w:rsidSect="00023CC0">
      <w:footerReference w:type="default" r:id="rId4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11C94" w:rsidRDefault="00611C94" w:rsidP="00B2111F">
      <w:pPr>
        <w:spacing w:line="240" w:lineRule="auto"/>
      </w:pPr>
      <w:r>
        <w:separator/>
      </w:r>
    </w:p>
  </w:endnote>
  <w:endnote w:type="continuationSeparator" w:id="0">
    <w:p w:rsidR="00611C94" w:rsidRDefault="00611C94" w:rsidP="00B2111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usans-Normal">
    <w:altName w:val="Franklin Gothic Medium Cond"/>
    <w:panose1 w:val="00000000000000000000"/>
    <w:charset w:val="00"/>
    <w:family w:val="modern"/>
    <w:notTrueType/>
    <w:pitch w:val="variable"/>
    <w:sig w:usb0="00000003" w:usb1="00000042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usans-Inline">
    <w:altName w:val="Franklin Gothic Medium Cond"/>
    <w:panose1 w:val="00000000000000000000"/>
    <w:charset w:val="00"/>
    <w:family w:val="modern"/>
    <w:notTrueType/>
    <w:pitch w:val="variable"/>
    <w:sig w:usb0="00000003" w:usb1="00000042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0774A" w:rsidRPr="00CE2285" w:rsidRDefault="0030774A" w:rsidP="00AC4CB9">
    <w:pPr>
      <w:pStyle w:val="Voettekst"/>
      <w:jc w:val="right"/>
      <w:rPr>
        <w:rFonts w:asciiTheme="majorHAnsi" w:hAnsiTheme="majorHAnsi"/>
        <w:color w:val="5C5C5C" w:themeColor="text1" w:themeTint="BF"/>
        <w:sz w:val="28"/>
        <w:szCs w:val="28"/>
      </w:rPr>
    </w:pPr>
    <w:r w:rsidRPr="00B2111F">
      <w:rPr>
        <w:rFonts w:asciiTheme="majorHAnsi" w:hAnsiTheme="majorHAnsi"/>
        <w:color w:val="FF0000"/>
        <w:sz w:val="28"/>
        <w:szCs w:val="28"/>
        <w:lang w:val="nl-NL"/>
      </w:rPr>
      <w:t>H</w:t>
    </w:r>
    <w:r w:rsidRPr="00B2111F">
      <w:rPr>
        <w:rFonts w:asciiTheme="majorHAnsi" w:hAnsiTheme="majorHAnsi"/>
        <w:color w:val="00A0DB"/>
        <w:sz w:val="28"/>
        <w:szCs w:val="28"/>
        <w:lang w:val="nl-NL"/>
      </w:rPr>
      <w:t>U</w:t>
    </w:r>
    <w:r w:rsidRPr="00CE2285">
      <w:rPr>
        <w:rFonts w:asciiTheme="majorHAnsi" w:hAnsiTheme="majorHAnsi"/>
        <w:color w:val="929292" w:themeColor="text1" w:themeTint="80"/>
        <w:sz w:val="28"/>
        <w:szCs w:val="28"/>
        <w:lang w:val="nl-NL"/>
      </w:rPr>
      <w:t xml:space="preserve">SACCT </w:t>
    </w:r>
    <w:r>
      <w:rPr>
        <w:rFonts w:asciiTheme="majorHAnsi" w:hAnsiTheme="majorHAnsi"/>
        <w:color w:val="929292" w:themeColor="text1" w:themeTint="80"/>
        <w:sz w:val="28"/>
        <w:szCs w:val="28"/>
        <w:lang w:val="nl-NL"/>
      </w:rPr>
      <w:t xml:space="preserve">– </w:t>
    </w:r>
    <w:r w:rsidRPr="00CE2285">
      <w:rPr>
        <w:rFonts w:asciiTheme="majorHAnsi" w:hAnsiTheme="majorHAnsi"/>
        <w:color w:val="929292" w:themeColor="text1" w:themeTint="80"/>
        <w:sz w:val="28"/>
        <w:szCs w:val="28"/>
        <w:lang w:val="nl-NL"/>
      </w:rPr>
      <w:t>VALIDATE</w:t>
    </w:r>
    <w:r>
      <w:rPr>
        <w:rFonts w:asciiTheme="majorHAnsi" w:hAnsiTheme="majorHAnsi"/>
        <w:color w:val="929292" w:themeColor="text1" w:themeTint="80"/>
        <w:sz w:val="28"/>
        <w:szCs w:val="28"/>
      </w:rPr>
      <w:t xml:space="preserve"> COMPONENT </w:t>
    </w:r>
    <w:r w:rsidRPr="00CE2285">
      <w:rPr>
        <w:rFonts w:asciiTheme="majorHAnsi" w:hAnsiTheme="majorHAnsi"/>
        <w:color w:val="929292" w:themeColor="text1" w:themeTint="80"/>
        <w:sz w:val="28"/>
        <w:szCs w:val="28"/>
      </w:rPr>
      <w:t xml:space="preserve">– </w:t>
    </w:r>
    <w:r>
      <w:rPr>
        <w:rFonts w:asciiTheme="majorHAnsi" w:hAnsiTheme="majorHAnsi"/>
        <w:color w:val="262626" w:themeColor="text1"/>
        <w:sz w:val="28"/>
        <w:szCs w:val="28"/>
      </w:rPr>
      <w:t>SYSTEM DOCUMENTATION</w:t>
    </w:r>
    <w:r w:rsidRPr="00CE2285">
      <w:rPr>
        <w:rFonts w:asciiTheme="majorHAnsi" w:hAnsiTheme="majorHAnsi"/>
        <w:color w:val="929292" w:themeColor="text1" w:themeTint="80"/>
        <w:sz w:val="28"/>
        <w:szCs w:val="28"/>
      </w:rPr>
      <w:t xml:space="preserve"> - PAGE </w:t>
    </w:r>
    <w:sdt>
      <w:sdtPr>
        <w:rPr>
          <w:rFonts w:asciiTheme="majorHAnsi" w:hAnsiTheme="majorHAnsi"/>
          <w:color w:val="929292" w:themeColor="text1" w:themeTint="80"/>
          <w:sz w:val="28"/>
          <w:szCs w:val="28"/>
        </w:rPr>
        <w:id w:val="-1567185838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C71E04" w:rsidRPr="00937FB8">
          <w:rPr>
            <w:rFonts w:asciiTheme="majorHAnsi" w:hAnsiTheme="majorHAnsi"/>
            <w:color w:val="929292" w:themeColor="text1" w:themeTint="80"/>
            <w:sz w:val="28"/>
            <w:szCs w:val="28"/>
          </w:rPr>
          <w:fldChar w:fldCharType="begin"/>
        </w:r>
        <w:r w:rsidRPr="00937FB8">
          <w:rPr>
            <w:rFonts w:asciiTheme="majorHAnsi" w:hAnsiTheme="majorHAnsi"/>
            <w:color w:val="929292" w:themeColor="text1" w:themeTint="80"/>
            <w:sz w:val="28"/>
            <w:szCs w:val="28"/>
          </w:rPr>
          <w:instrText xml:space="preserve"> PAGE   \* MERGEFORMAT </w:instrText>
        </w:r>
        <w:r w:rsidR="00C71E04" w:rsidRPr="00937FB8">
          <w:rPr>
            <w:rFonts w:asciiTheme="majorHAnsi" w:hAnsiTheme="majorHAnsi"/>
            <w:color w:val="929292" w:themeColor="text1" w:themeTint="80"/>
            <w:sz w:val="28"/>
            <w:szCs w:val="28"/>
          </w:rPr>
          <w:fldChar w:fldCharType="separate"/>
        </w:r>
        <w:r w:rsidR="001C2EFE">
          <w:rPr>
            <w:rFonts w:asciiTheme="majorHAnsi" w:hAnsiTheme="majorHAnsi"/>
            <w:noProof/>
            <w:color w:val="929292" w:themeColor="text1" w:themeTint="80"/>
            <w:sz w:val="28"/>
            <w:szCs w:val="28"/>
          </w:rPr>
          <w:t>8</w:t>
        </w:r>
        <w:r w:rsidR="00C71E04" w:rsidRPr="00937FB8">
          <w:rPr>
            <w:rFonts w:asciiTheme="majorHAnsi" w:hAnsiTheme="majorHAnsi"/>
            <w:noProof/>
            <w:color w:val="929292" w:themeColor="text1" w:themeTint="80"/>
            <w:sz w:val="28"/>
            <w:szCs w:val="28"/>
          </w:rPr>
          <w:fldChar w:fldCharType="end"/>
        </w:r>
      </w:sdtContent>
    </w:sdt>
  </w:p>
  <w:p w:rsidR="0030774A" w:rsidRDefault="0030774A" w:rsidP="00AC4CB9">
    <w:pPr>
      <w:pStyle w:val="Voettekst"/>
      <w:jc w:val="right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0774A" w:rsidRPr="00CE2285" w:rsidRDefault="0030774A" w:rsidP="00B2111F">
    <w:pPr>
      <w:pStyle w:val="Voettekst"/>
      <w:jc w:val="right"/>
      <w:rPr>
        <w:rFonts w:asciiTheme="majorHAnsi" w:hAnsiTheme="majorHAnsi"/>
        <w:color w:val="5C5C5C" w:themeColor="text1" w:themeTint="BF"/>
        <w:sz w:val="28"/>
        <w:szCs w:val="28"/>
      </w:rPr>
    </w:pPr>
    <w:r w:rsidRPr="00B2111F">
      <w:rPr>
        <w:rFonts w:asciiTheme="majorHAnsi" w:hAnsiTheme="majorHAnsi"/>
        <w:color w:val="FF0000"/>
        <w:sz w:val="28"/>
        <w:szCs w:val="28"/>
        <w:lang w:val="nl-NL"/>
      </w:rPr>
      <w:t>H</w:t>
    </w:r>
    <w:r w:rsidRPr="00B2111F">
      <w:rPr>
        <w:rFonts w:asciiTheme="majorHAnsi" w:hAnsiTheme="majorHAnsi"/>
        <w:color w:val="00A0DB"/>
        <w:sz w:val="28"/>
        <w:szCs w:val="28"/>
        <w:lang w:val="nl-NL"/>
      </w:rPr>
      <w:t>U</w:t>
    </w:r>
    <w:r w:rsidRPr="00CE2285">
      <w:rPr>
        <w:rFonts w:asciiTheme="majorHAnsi" w:hAnsiTheme="majorHAnsi"/>
        <w:color w:val="929292" w:themeColor="text1" w:themeTint="80"/>
        <w:sz w:val="28"/>
        <w:szCs w:val="28"/>
        <w:lang w:val="nl-NL"/>
      </w:rPr>
      <w:t xml:space="preserve">SACCT </w:t>
    </w:r>
    <w:r>
      <w:rPr>
        <w:rFonts w:asciiTheme="majorHAnsi" w:hAnsiTheme="majorHAnsi"/>
        <w:color w:val="929292" w:themeColor="text1" w:themeTint="80"/>
        <w:sz w:val="28"/>
        <w:szCs w:val="28"/>
        <w:lang w:val="nl-NL"/>
      </w:rPr>
      <w:t xml:space="preserve">- </w:t>
    </w:r>
    <w:proofErr w:type="gramStart"/>
    <w:r w:rsidRPr="00CE2285">
      <w:rPr>
        <w:rFonts w:asciiTheme="majorHAnsi" w:hAnsiTheme="majorHAnsi"/>
        <w:color w:val="929292" w:themeColor="text1" w:themeTint="80"/>
        <w:sz w:val="28"/>
        <w:szCs w:val="28"/>
        <w:lang w:val="nl-NL"/>
      </w:rPr>
      <w:t>VALIDATE</w:t>
    </w:r>
    <w:r w:rsidRPr="00CE2285">
      <w:rPr>
        <w:rFonts w:asciiTheme="majorHAnsi" w:hAnsiTheme="majorHAnsi"/>
        <w:color w:val="929292" w:themeColor="text1" w:themeTint="80"/>
        <w:sz w:val="28"/>
        <w:szCs w:val="28"/>
      </w:rPr>
      <w:t xml:space="preserve"> </w:t>
    </w:r>
    <w:r>
      <w:rPr>
        <w:rFonts w:asciiTheme="majorHAnsi" w:hAnsiTheme="majorHAnsi"/>
        <w:color w:val="929292" w:themeColor="text1" w:themeTint="80"/>
        <w:sz w:val="28"/>
        <w:szCs w:val="28"/>
      </w:rPr>
      <w:t xml:space="preserve"> </w:t>
    </w:r>
    <w:proofErr w:type="gramEnd"/>
    <w:r>
      <w:rPr>
        <w:rFonts w:asciiTheme="majorHAnsi" w:hAnsiTheme="majorHAnsi"/>
        <w:color w:val="929292" w:themeColor="text1" w:themeTint="80"/>
        <w:sz w:val="28"/>
        <w:szCs w:val="28"/>
      </w:rPr>
      <w:t xml:space="preserve">COMPONENT </w:t>
    </w:r>
    <w:r w:rsidRPr="00CE2285">
      <w:rPr>
        <w:rFonts w:asciiTheme="majorHAnsi" w:hAnsiTheme="majorHAnsi"/>
        <w:color w:val="929292" w:themeColor="text1" w:themeTint="80"/>
        <w:sz w:val="28"/>
        <w:szCs w:val="28"/>
      </w:rPr>
      <w:t xml:space="preserve">– </w:t>
    </w:r>
    <w:r>
      <w:rPr>
        <w:rFonts w:asciiTheme="majorHAnsi" w:hAnsiTheme="majorHAnsi"/>
        <w:color w:val="262626" w:themeColor="text1"/>
        <w:sz w:val="28"/>
        <w:szCs w:val="28"/>
      </w:rPr>
      <w:t>SYSTEM DOCUMENTATION</w:t>
    </w:r>
    <w:r w:rsidRPr="00CE2285">
      <w:rPr>
        <w:rFonts w:asciiTheme="majorHAnsi" w:hAnsiTheme="majorHAnsi"/>
        <w:color w:val="929292" w:themeColor="text1" w:themeTint="80"/>
        <w:sz w:val="28"/>
        <w:szCs w:val="28"/>
      </w:rPr>
      <w:t xml:space="preserve"> - PAGE </w:t>
    </w:r>
    <w:sdt>
      <w:sdtPr>
        <w:rPr>
          <w:rFonts w:asciiTheme="majorHAnsi" w:hAnsiTheme="majorHAnsi"/>
          <w:color w:val="929292" w:themeColor="text1" w:themeTint="80"/>
          <w:sz w:val="28"/>
          <w:szCs w:val="28"/>
        </w:rPr>
        <w:id w:val="-817338973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C71E04" w:rsidRPr="00937FB8">
          <w:rPr>
            <w:rFonts w:asciiTheme="majorHAnsi" w:hAnsiTheme="majorHAnsi"/>
            <w:color w:val="929292" w:themeColor="text1" w:themeTint="80"/>
            <w:sz w:val="28"/>
            <w:szCs w:val="28"/>
          </w:rPr>
          <w:fldChar w:fldCharType="begin"/>
        </w:r>
        <w:r w:rsidRPr="00937FB8">
          <w:rPr>
            <w:rFonts w:asciiTheme="majorHAnsi" w:hAnsiTheme="majorHAnsi"/>
            <w:color w:val="929292" w:themeColor="text1" w:themeTint="80"/>
            <w:sz w:val="28"/>
            <w:szCs w:val="28"/>
          </w:rPr>
          <w:instrText xml:space="preserve"> PAGE   \* MERGEFORMAT </w:instrText>
        </w:r>
        <w:r w:rsidR="00C71E04" w:rsidRPr="00937FB8">
          <w:rPr>
            <w:rFonts w:asciiTheme="majorHAnsi" w:hAnsiTheme="majorHAnsi"/>
            <w:color w:val="929292" w:themeColor="text1" w:themeTint="80"/>
            <w:sz w:val="28"/>
            <w:szCs w:val="28"/>
          </w:rPr>
          <w:fldChar w:fldCharType="separate"/>
        </w:r>
        <w:r w:rsidR="001C2EFE">
          <w:rPr>
            <w:rFonts w:asciiTheme="majorHAnsi" w:hAnsiTheme="majorHAnsi"/>
            <w:noProof/>
            <w:color w:val="929292" w:themeColor="text1" w:themeTint="80"/>
            <w:sz w:val="28"/>
            <w:szCs w:val="28"/>
          </w:rPr>
          <w:t>36</w:t>
        </w:r>
        <w:r w:rsidR="00C71E04" w:rsidRPr="00937FB8">
          <w:rPr>
            <w:rFonts w:asciiTheme="majorHAnsi" w:hAnsiTheme="majorHAnsi"/>
            <w:noProof/>
            <w:color w:val="929292" w:themeColor="text1" w:themeTint="80"/>
            <w:sz w:val="28"/>
            <w:szCs w:val="28"/>
          </w:rPr>
          <w:fldChar w:fldCharType="end"/>
        </w:r>
      </w:sdtContent>
    </w:sdt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11C94" w:rsidRDefault="00611C94" w:rsidP="00B2111F">
      <w:pPr>
        <w:spacing w:line="240" w:lineRule="auto"/>
      </w:pPr>
      <w:r>
        <w:separator/>
      </w:r>
    </w:p>
  </w:footnote>
  <w:footnote w:type="continuationSeparator" w:id="0">
    <w:p w:rsidR="00611C94" w:rsidRDefault="00611C94" w:rsidP="00B2111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7C0822"/>
    <w:multiLevelType w:val="hybridMultilevel"/>
    <w:tmpl w:val="60E0D68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C568B0"/>
    <w:multiLevelType w:val="hybridMultilevel"/>
    <w:tmpl w:val="42F4E79A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0A007D4"/>
    <w:multiLevelType w:val="multilevel"/>
    <w:tmpl w:val="EB20E41A"/>
    <w:lvl w:ilvl="0">
      <w:start w:val="1"/>
      <w:numFmt w:val="decimal"/>
      <w:pStyle w:val="Kop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Kop2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pStyle w:val="Kop3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Kop4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11F355E7"/>
    <w:multiLevelType w:val="hybridMultilevel"/>
    <w:tmpl w:val="97262BC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84704DC"/>
    <w:multiLevelType w:val="hybridMultilevel"/>
    <w:tmpl w:val="1494DEE6"/>
    <w:lvl w:ilvl="0" w:tplc="0413000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7905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8625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9345" w:hanging="360"/>
      </w:pPr>
      <w:rPr>
        <w:rFonts w:ascii="Wingdings" w:hAnsi="Wingdings" w:hint="default"/>
      </w:rPr>
    </w:lvl>
  </w:abstractNum>
  <w:abstractNum w:abstractNumId="5">
    <w:nsid w:val="191026E8"/>
    <w:multiLevelType w:val="hybridMultilevel"/>
    <w:tmpl w:val="B712D7FA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9F61EA9"/>
    <w:multiLevelType w:val="hybridMultilevel"/>
    <w:tmpl w:val="BE2AE4A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B4D1098"/>
    <w:multiLevelType w:val="hybridMultilevel"/>
    <w:tmpl w:val="961C383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D6B58E9"/>
    <w:multiLevelType w:val="hybridMultilevel"/>
    <w:tmpl w:val="5A8AB8FA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F7B7A9C"/>
    <w:multiLevelType w:val="multilevel"/>
    <w:tmpl w:val="DD5EF0B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0">
    <w:nsid w:val="25C07309"/>
    <w:multiLevelType w:val="hybridMultilevel"/>
    <w:tmpl w:val="D77099AE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A856B7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2EE0126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35571045"/>
    <w:multiLevelType w:val="hybridMultilevel"/>
    <w:tmpl w:val="C4BCDBBE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71A1D89"/>
    <w:multiLevelType w:val="hybridMultilevel"/>
    <w:tmpl w:val="7FDC94E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84620C3"/>
    <w:multiLevelType w:val="hybridMultilevel"/>
    <w:tmpl w:val="037AAD6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C374EB4"/>
    <w:multiLevelType w:val="hybridMultilevel"/>
    <w:tmpl w:val="29B4341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D0658D5"/>
    <w:multiLevelType w:val="hybridMultilevel"/>
    <w:tmpl w:val="758047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EF90B33"/>
    <w:multiLevelType w:val="hybridMultilevel"/>
    <w:tmpl w:val="93CA2DDA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36A0DD7"/>
    <w:multiLevelType w:val="hybridMultilevel"/>
    <w:tmpl w:val="2A46490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5883726"/>
    <w:multiLevelType w:val="hybridMultilevel"/>
    <w:tmpl w:val="8CD09B4E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AC0621F"/>
    <w:multiLevelType w:val="hybridMultilevel"/>
    <w:tmpl w:val="FB161A5E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4B57853"/>
    <w:multiLevelType w:val="multilevel"/>
    <w:tmpl w:val="9E500C02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3">
    <w:nsid w:val="552941DF"/>
    <w:multiLevelType w:val="hybridMultilevel"/>
    <w:tmpl w:val="636A585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6B514CF"/>
    <w:multiLevelType w:val="hybridMultilevel"/>
    <w:tmpl w:val="DFF423DE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B03436F"/>
    <w:multiLevelType w:val="hybridMultilevel"/>
    <w:tmpl w:val="3CF4C67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5F837AE"/>
    <w:multiLevelType w:val="hybridMultilevel"/>
    <w:tmpl w:val="9EB4EBD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A50498D"/>
    <w:multiLevelType w:val="multilevel"/>
    <w:tmpl w:val="1CD8156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8">
    <w:nsid w:val="6AAC1312"/>
    <w:multiLevelType w:val="hybridMultilevel"/>
    <w:tmpl w:val="B70835AA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C862819"/>
    <w:multiLevelType w:val="hybridMultilevel"/>
    <w:tmpl w:val="BD6ED89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DDE2138"/>
    <w:multiLevelType w:val="hybridMultilevel"/>
    <w:tmpl w:val="132839F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EF450CF"/>
    <w:multiLevelType w:val="hybridMultilevel"/>
    <w:tmpl w:val="683AE7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F990383"/>
    <w:multiLevelType w:val="hybridMultilevel"/>
    <w:tmpl w:val="B1EEA56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4CB63EF"/>
    <w:multiLevelType w:val="multilevel"/>
    <w:tmpl w:val="9E500C0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4">
    <w:nsid w:val="77F95B18"/>
    <w:multiLevelType w:val="hybridMultilevel"/>
    <w:tmpl w:val="C936A85E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C260C79"/>
    <w:multiLevelType w:val="hybridMultilevel"/>
    <w:tmpl w:val="45A2AA50"/>
    <w:lvl w:ilvl="0" w:tplc="0413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8"/>
  </w:num>
  <w:num w:numId="3">
    <w:abstractNumId w:val="21"/>
  </w:num>
  <w:num w:numId="4">
    <w:abstractNumId w:val="19"/>
  </w:num>
  <w:num w:numId="5">
    <w:abstractNumId w:val="4"/>
  </w:num>
  <w:num w:numId="6">
    <w:abstractNumId w:val="24"/>
  </w:num>
  <w:num w:numId="7">
    <w:abstractNumId w:val="6"/>
  </w:num>
  <w:num w:numId="8">
    <w:abstractNumId w:val="18"/>
  </w:num>
  <w:num w:numId="9">
    <w:abstractNumId w:val="14"/>
  </w:num>
  <w:num w:numId="10">
    <w:abstractNumId w:val="7"/>
  </w:num>
  <w:num w:numId="11">
    <w:abstractNumId w:val="27"/>
  </w:num>
  <w:num w:numId="12">
    <w:abstractNumId w:val="9"/>
  </w:num>
  <w:num w:numId="13">
    <w:abstractNumId w:val="23"/>
  </w:num>
  <w:num w:numId="14">
    <w:abstractNumId w:val="0"/>
  </w:num>
  <w:num w:numId="15">
    <w:abstractNumId w:val="34"/>
  </w:num>
  <w:num w:numId="16">
    <w:abstractNumId w:val="32"/>
  </w:num>
  <w:num w:numId="17">
    <w:abstractNumId w:val="10"/>
  </w:num>
  <w:num w:numId="18">
    <w:abstractNumId w:val="20"/>
  </w:num>
  <w:num w:numId="19">
    <w:abstractNumId w:val="13"/>
  </w:num>
  <w:num w:numId="20">
    <w:abstractNumId w:val="16"/>
  </w:num>
  <w:num w:numId="21">
    <w:abstractNumId w:val="15"/>
  </w:num>
  <w:num w:numId="22">
    <w:abstractNumId w:val="3"/>
  </w:num>
  <w:num w:numId="23">
    <w:abstractNumId w:val="28"/>
  </w:num>
  <w:num w:numId="24">
    <w:abstractNumId w:val="1"/>
  </w:num>
  <w:num w:numId="25">
    <w:abstractNumId w:val="30"/>
  </w:num>
  <w:num w:numId="26">
    <w:abstractNumId w:val="5"/>
  </w:num>
  <w:num w:numId="27">
    <w:abstractNumId w:val="33"/>
  </w:num>
  <w:num w:numId="28">
    <w:abstractNumId w:val="25"/>
  </w:num>
  <w:num w:numId="29">
    <w:abstractNumId w:val="22"/>
  </w:num>
  <w:num w:numId="30">
    <w:abstractNumId w:val="31"/>
  </w:num>
  <w:num w:numId="31">
    <w:abstractNumId w:val="26"/>
  </w:num>
  <w:num w:numId="32">
    <w:abstractNumId w:val="17"/>
  </w:num>
  <w:num w:numId="33">
    <w:abstractNumId w:val="29"/>
  </w:num>
  <w:num w:numId="34">
    <w:abstractNumId w:val="12"/>
  </w:num>
  <w:num w:numId="35">
    <w:abstractNumId w:val="11"/>
  </w:num>
  <w:num w:numId="36">
    <w:abstractNumId w:val="3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hyphenationZone w:val="425"/>
  <w:defaultTableStyle w:val="Gemiddeldelijst1-accent4"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/>
  <w:rsids>
    <w:rsidRoot w:val="00E97F98"/>
    <w:rsid w:val="00006E6E"/>
    <w:rsid w:val="00014D62"/>
    <w:rsid w:val="00023CC0"/>
    <w:rsid w:val="00061B27"/>
    <w:rsid w:val="000802DF"/>
    <w:rsid w:val="000A1B0F"/>
    <w:rsid w:val="000B7661"/>
    <w:rsid w:val="000E01C1"/>
    <w:rsid w:val="00113D70"/>
    <w:rsid w:val="00116CDA"/>
    <w:rsid w:val="001228BE"/>
    <w:rsid w:val="0012368D"/>
    <w:rsid w:val="00127ADC"/>
    <w:rsid w:val="00141291"/>
    <w:rsid w:val="001466BE"/>
    <w:rsid w:val="00163BEB"/>
    <w:rsid w:val="001722F9"/>
    <w:rsid w:val="00193FDB"/>
    <w:rsid w:val="001C20C9"/>
    <w:rsid w:val="001C2EFE"/>
    <w:rsid w:val="001E6839"/>
    <w:rsid w:val="001F1927"/>
    <w:rsid w:val="001F21B6"/>
    <w:rsid w:val="00203926"/>
    <w:rsid w:val="00203B13"/>
    <w:rsid w:val="00217E9F"/>
    <w:rsid w:val="002213DA"/>
    <w:rsid w:val="00246BBA"/>
    <w:rsid w:val="00250015"/>
    <w:rsid w:val="002A2366"/>
    <w:rsid w:val="002C774E"/>
    <w:rsid w:val="002E2291"/>
    <w:rsid w:val="002E2D03"/>
    <w:rsid w:val="002F539F"/>
    <w:rsid w:val="0030774A"/>
    <w:rsid w:val="0031591E"/>
    <w:rsid w:val="00316B4A"/>
    <w:rsid w:val="00345F70"/>
    <w:rsid w:val="0034691E"/>
    <w:rsid w:val="00354EAB"/>
    <w:rsid w:val="00372128"/>
    <w:rsid w:val="00376F18"/>
    <w:rsid w:val="00384ED9"/>
    <w:rsid w:val="00390A26"/>
    <w:rsid w:val="003A13A1"/>
    <w:rsid w:val="003A5654"/>
    <w:rsid w:val="003B4C01"/>
    <w:rsid w:val="003C523B"/>
    <w:rsid w:val="0041120A"/>
    <w:rsid w:val="00411D60"/>
    <w:rsid w:val="00431FC3"/>
    <w:rsid w:val="004343CD"/>
    <w:rsid w:val="00452A40"/>
    <w:rsid w:val="00461EC4"/>
    <w:rsid w:val="0049115F"/>
    <w:rsid w:val="004A37AE"/>
    <w:rsid w:val="004A672F"/>
    <w:rsid w:val="004C0292"/>
    <w:rsid w:val="004C226F"/>
    <w:rsid w:val="004C3DB3"/>
    <w:rsid w:val="004D5DEA"/>
    <w:rsid w:val="004D7586"/>
    <w:rsid w:val="004F2092"/>
    <w:rsid w:val="00584EA1"/>
    <w:rsid w:val="005856ED"/>
    <w:rsid w:val="005877EC"/>
    <w:rsid w:val="00594437"/>
    <w:rsid w:val="005B09B9"/>
    <w:rsid w:val="005B1211"/>
    <w:rsid w:val="005B243E"/>
    <w:rsid w:val="005B5FCF"/>
    <w:rsid w:val="005C0FE7"/>
    <w:rsid w:val="005C5F0D"/>
    <w:rsid w:val="005D007D"/>
    <w:rsid w:val="005E38D2"/>
    <w:rsid w:val="006021BF"/>
    <w:rsid w:val="00611C94"/>
    <w:rsid w:val="00617EF1"/>
    <w:rsid w:val="00635DBE"/>
    <w:rsid w:val="006448D0"/>
    <w:rsid w:val="00675452"/>
    <w:rsid w:val="0067584E"/>
    <w:rsid w:val="006973E5"/>
    <w:rsid w:val="006D71F0"/>
    <w:rsid w:val="006D74B3"/>
    <w:rsid w:val="006E0385"/>
    <w:rsid w:val="006E0396"/>
    <w:rsid w:val="006F57D9"/>
    <w:rsid w:val="00705F6B"/>
    <w:rsid w:val="00714C15"/>
    <w:rsid w:val="007156D5"/>
    <w:rsid w:val="00716582"/>
    <w:rsid w:val="00732F96"/>
    <w:rsid w:val="00736FEA"/>
    <w:rsid w:val="0075213D"/>
    <w:rsid w:val="007534B3"/>
    <w:rsid w:val="007705B1"/>
    <w:rsid w:val="00775476"/>
    <w:rsid w:val="0078788C"/>
    <w:rsid w:val="00796ECC"/>
    <w:rsid w:val="007A0BF6"/>
    <w:rsid w:val="007A7F8B"/>
    <w:rsid w:val="007C7BEE"/>
    <w:rsid w:val="007D09EC"/>
    <w:rsid w:val="007D0BF8"/>
    <w:rsid w:val="007E00EB"/>
    <w:rsid w:val="007E233B"/>
    <w:rsid w:val="007E6844"/>
    <w:rsid w:val="007F4D5A"/>
    <w:rsid w:val="0080163B"/>
    <w:rsid w:val="00801905"/>
    <w:rsid w:val="00802CA9"/>
    <w:rsid w:val="00804668"/>
    <w:rsid w:val="00805618"/>
    <w:rsid w:val="00813ECA"/>
    <w:rsid w:val="008206EC"/>
    <w:rsid w:val="00841343"/>
    <w:rsid w:val="00841FB9"/>
    <w:rsid w:val="008A1114"/>
    <w:rsid w:val="008A11FF"/>
    <w:rsid w:val="008A772A"/>
    <w:rsid w:val="008F6676"/>
    <w:rsid w:val="009168F1"/>
    <w:rsid w:val="0093601E"/>
    <w:rsid w:val="00937FB8"/>
    <w:rsid w:val="00957607"/>
    <w:rsid w:val="00965F15"/>
    <w:rsid w:val="00970A02"/>
    <w:rsid w:val="0098163E"/>
    <w:rsid w:val="00991F37"/>
    <w:rsid w:val="009A6C21"/>
    <w:rsid w:val="009A7826"/>
    <w:rsid w:val="009B4003"/>
    <w:rsid w:val="009C622B"/>
    <w:rsid w:val="009D28D2"/>
    <w:rsid w:val="009D6565"/>
    <w:rsid w:val="009F694E"/>
    <w:rsid w:val="00A044BF"/>
    <w:rsid w:val="00A0465B"/>
    <w:rsid w:val="00A12CA6"/>
    <w:rsid w:val="00A21E7D"/>
    <w:rsid w:val="00A407E8"/>
    <w:rsid w:val="00A71202"/>
    <w:rsid w:val="00AA5DB5"/>
    <w:rsid w:val="00AC3674"/>
    <w:rsid w:val="00AC4CB9"/>
    <w:rsid w:val="00AD4475"/>
    <w:rsid w:val="00AD782A"/>
    <w:rsid w:val="00AE3D80"/>
    <w:rsid w:val="00B054EF"/>
    <w:rsid w:val="00B11820"/>
    <w:rsid w:val="00B14754"/>
    <w:rsid w:val="00B2111F"/>
    <w:rsid w:val="00B279A7"/>
    <w:rsid w:val="00B3644D"/>
    <w:rsid w:val="00B43736"/>
    <w:rsid w:val="00B8625E"/>
    <w:rsid w:val="00BA5FB4"/>
    <w:rsid w:val="00BB6EE4"/>
    <w:rsid w:val="00BC4699"/>
    <w:rsid w:val="00C0066C"/>
    <w:rsid w:val="00C16B6F"/>
    <w:rsid w:val="00C4455D"/>
    <w:rsid w:val="00C55280"/>
    <w:rsid w:val="00C60C2A"/>
    <w:rsid w:val="00C63201"/>
    <w:rsid w:val="00C6717A"/>
    <w:rsid w:val="00C71E04"/>
    <w:rsid w:val="00C72DC9"/>
    <w:rsid w:val="00C74FEB"/>
    <w:rsid w:val="00C9507D"/>
    <w:rsid w:val="00CD3445"/>
    <w:rsid w:val="00CE2285"/>
    <w:rsid w:val="00D324B7"/>
    <w:rsid w:val="00D37DBB"/>
    <w:rsid w:val="00D76F5F"/>
    <w:rsid w:val="00D92085"/>
    <w:rsid w:val="00DD42BC"/>
    <w:rsid w:val="00DD50AA"/>
    <w:rsid w:val="00E01255"/>
    <w:rsid w:val="00E02801"/>
    <w:rsid w:val="00E34DDB"/>
    <w:rsid w:val="00E6619F"/>
    <w:rsid w:val="00E71486"/>
    <w:rsid w:val="00E77971"/>
    <w:rsid w:val="00E91CC3"/>
    <w:rsid w:val="00E97F98"/>
    <w:rsid w:val="00EB6EF1"/>
    <w:rsid w:val="00EC4A51"/>
    <w:rsid w:val="00EC629E"/>
    <w:rsid w:val="00EE650D"/>
    <w:rsid w:val="00EE6EC6"/>
    <w:rsid w:val="00EF2C43"/>
    <w:rsid w:val="00EF3E4A"/>
    <w:rsid w:val="00F409A2"/>
    <w:rsid w:val="00F424E7"/>
    <w:rsid w:val="00F46C8B"/>
    <w:rsid w:val="00F47B9A"/>
    <w:rsid w:val="00F70873"/>
    <w:rsid w:val="00F733B9"/>
    <w:rsid w:val="00FC62FB"/>
    <w:rsid w:val="00FE05D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  <o:rules v:ext="edit">
        <o:r id="V:Rule13" type="connector" idref="#Straight Arrow Connector 40"/>
        <o:r id="V:Rule14" type="connector" idref="#AutoShape 5"/>
        <o:r id="V:Rule15" type="connector" idref="#Straight Arrow Connector 39"/>
        <o:r id="V:Rule16" type="connector" idref="#AutoShape 9"/>
        <o:r id="V:Rule17" type="connector" idref="#AutoShape 8"/>
        <o:r id="V:Rule18" type="connector" idref="#AutoShape 6"/>
        <o:r id="V:Rule19" type="connector" idref="#AutoShape 7"/>
        <o:r id="V:Rule20" type="connector" idref="#AutoShape 12"/>
        <o:r id="V:Rule21" type="connector" idref="#AutoShape 19"/>
        <o:r id="V:Rule22" type="connector" idref="#AutoShape 20"/>
        <o:r id="V:Rule23" type="connector" idref="#AutoShape 10"/>
        <o:r id="V:Rule24" type="connector" idref="#AutoShape 1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0802DF"/>
    <w:pPr>
      <w:spacing w:after="0"/>
    </w:pPr>
  </w:style>
  <w:style w:type="paragraph" w:styleId="Kop1">
    <w:name w:val="heading 1"/>
    <w:basedOn w:val="Standaard"/>
    <w:next w:val="Standaard"/>
    <w:link w:val="Kop1Char"/>
    <w:uiPriority w:val="9"/>
    <w:qFormat/>
    <w:rsid w:val="00372128"/>
    <w:pPr>
      <w:keepNext/>
      <w:keepLines/>
      <w:numPr>
        <w:numId w:val="1"/>
      </w:numPr>
      <w:spacing w:before="480"/>
      <w:outlineLvl w:val="0"/>
    </w:pPr>
    <w:rPr>
      <w:rFonts w:asciiTheme="majorHAnsi" w:eastAsiaTheme="majorEastAsia" w:hAnsiTheme="majorHAnsi" w:cstheme="majorBidi"/>
      <w:bCs/>
      <w:caps/>
      <w:color w:val="ED0010" w:themeColor="accent3"/>
      <w:sz w:val="36"/>
      <w:szCs w:val="28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372128"/>
    <w:pPr>
      <w:keepNext/>
      <w:keepLines/>
      <w:numPr>
        <w:ilvl w:val="1"/>
        <w:numId w:val="1"/>
      </w:numPr>
      <w:spacing w:before="200"/>
      <w:outlineLvl w:val="1"/>
    </w:pPr>
    <w:rPr>
      <w:rFonts w:asciiTheme="majorHAnsi" w:eastAsiaTheme="majorEastAsia" w:hAnsiTheme="majorHAnsi" w:cstheme="majorBidi"/>
      <w:bCs/>
      <w:caps/>
      <w:color w:val="00A0DB" w:themeColor="accent2"/>
      <w:sz w:val="32"/>
      <w:szCs w:val="26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372128"/>
    <w:pPr>
      <w:keepNext/>
      <w:keepLines/>
      <w:numPr>
        <w:ilvl w:val="2"/>
        <w:numId w:val="1"/>
      </w:numPr>
      <w:spacing w:before="200"/>
      <w:outlineLvl w:val="2"/>
    </w:pPr>
    <w:rPr>
      <w:rFonts w:ascii="Husans-Normal" w:hAnsi="Husans-Normal"/>
      <w:bCs/>
      <w:caps/>
      <w:color w:val="262626" w:themeColor="text2"/>
      <w:sz w:val="28"/>
    </w:rPr>
  </w:style>
  <w:style w:type="paragraph" w:styleId="Kop4">
    <w:name w:val="heading 4"/>
    <w:basedOn w:val="Standaard"/>
    <w:next w:val="Standaard"/>
    <w:link w:val="Kop4Char"/>
    <w:uiPriority w:val="9"/>
    <w:unhideWhenUsed/>
    <w:qFormat/>
    <w:rsid w:val="001722F9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aps/>
      <w:color w:val="262626" w:themeColor="text1"/>
    </w:rPr>
  </w:style>
  <w:style w:type="paragraph" w:styleId="Kop5">
    <w:name w:val="heading 5"/>
    <w:basedOn w:val="Standaard"/>
    <w:next w:val="Standaard"/>
    <w:link w:val="Kop5Char"/>
    <w:uiPriority w:val="9"/>
    <w:semiHidden/>
    <w:unhideWhenUsed/>
    <w:qFormat/>
    <w:rsid w:val="00B2111F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000000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B2111F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62626" w:themeColor="text1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rsid w:val="00B2111F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262626" w:themeColor="text2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rsid w:val="00B2111F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000000"/>
      <w:sz w:val="20"/>
      <w:szCs w:val="20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rsid w:val="00B2111F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sid w:val="00372128"/>
    <w:rPr>
      <w:rFonts w:asciiTheme="majorHAnsi" w:eastAsiaTheme="majorEastAsia" w:hAnsiTheme="majorHAnsi" w:cstheme="majorBidi"/>
      <w:bCs/>
      <w:caps/>
      <w:color w:val="ED0010" w:themeColor="accent3"/>
      <w:sz w:val="36"/>
      <w:szCs w:val="28"/>
    </w:rPr>
  </w:style>
  <w:style w:type="character" w:customStyle="1" w:styleId="Kop2Char">
    <w:name w:val="Kop 2 Char"/>
    <w:basedOn w:val="Standaardalinea-lettertype"/>
    <w:link w:val="Kop2"/>
    <w:uiPriority w:val="9"/>
    <w:rsid w:val="00372128"/>
    <w:rPr>
      <w:rFonts w:asciiTheme="majorHAnsi" w:eastAsiaTheme="majorEastAsia" w:hAnsiTheme="majorHAnsi" w:cstheme="majorBidi"/>
      <w:bCs/>
      <w:caps/>
      <w:color w:val="00A0DB" w:themeColor="accent2"/>
      <w:sz w:val="32"/>
      <w:szCs w:val="26"/>
    </w:rPr>
  </w:style>
  <w:style w:type="character" w:customStyle="1" w:styleId="Kop3Char">
    <w:name w:val="Kop 3 Char"/>
    <w:basedOn w:val="Standaardalinea-lettertype"/>
    <w:link w:val="Kop3"/>
    <w:uiPriority w:val="9"/>
    <w:rsid w:val="00372128"/>
    <w:rPr>
      <w:rFonts w:ascii="Husans-Normal" w:hAnsi="Husans-Normal"/>
      <w:bCs/>
      <w:caps/>
      <w:color w:val="262626" w:themeColor="text2"/>
      <w:sz w:val="28"/>
    </w:rPr>
  </w:style>
  <w:style w:type="character" w:customStyle="1" w:styleId="Kop4Char">
    <w:name w:val="Kop 4 Char"/>
    <w:basedOn w:val="Standaardalinea-lettertype"/>
    <w:link w:val="Kop4"/>
    <w:uiPriority w:val="9"/>
    <w:rsid w:val="001722F9"/>
    <w:rPr>
      <w:rFonts w:asciiTheme="majorHAnsi" w:eastAsiaTheme="majorEastAsia" w:hAnsiTheme="majorHAnsi" w:cstheme="majorBidi"/>
      <w:b/>
      <w:bCs/>
      <w:i/>
      <w:iCs/>
      <w:caps/>
      <w:color w:val="262626" w:themeColor="text1"/>
    </w:rPr>
  </w:style>
  <w:style w:type="character" w:customStyle="1" w:styleId="Kop5Char">
    <w:name w:val="Kop 5 Char"/>
    <w:basedOn w:val="Standaardalinea-lettertype"/>
    <w:link w:val="Kop5"/>
    <w:uiPriority w:val="9"/>
    <w:semiHidden/>
    <w:rsid w:val="00B2111F"/>
    <w:rPr>
      <w:rFonts w:asciiTheme="majorHAnsi" w:eastAsiaTheme="majorEastAsia" w:hAnsiTheme="majorHAnsi" w:cstheme="majorBidi"/>
      <w:color w:val="000000"/>
    </w:rPr>
  </w:style>
  <w:style w:type="character" w:customStyle="1" w:styleId="Kop6Char">
    <w:name w:val="Kop 6 Char"/>
    <w:basedOn w:val="Standaardalinea-lettertype"/>
    <w:link w:val="Kop6"/>
    <w:uiPriority w:val="9"/>
    <w:semiHidden/>
    <w:rsid w:val="00B2111F"/>
    <w:rPr>
      <w:rFonts w:asciiTheme="majorHAnsi" w:eastAsiaTheme="majorEastAsia" w:hAnsiTheme="majorHAnsi" w:cstheme="majorBidi"/>
      <w:i/>
      <w:iCs/>
      <w:color w:val="262626" w:themeColor="text1"/>
    </w:rPr>
  </w:style>
  <w:style w:type="character" w:customStyle="1" w:styleId="Kop7Char">
    <w:name w:val="Kop 7 Char"/>
    <w:basedOn w:val="Standaardalinea-lettertype"/>
    <w:link w:val="Kop7"/>
    <w:uiPriority w:val="9"/>
    <w:semiHidden/>
    <w:rsid w:val="00B2111F"/>
    <w:rPr>
      <w:rFonts w:asciiTheme="majorHAnsi" w:eastAsiaTheme="majorEastAsia" w:hAnsiTheme="majorHAnsi" w:cstheme="majorBidi"/>
      <w:i/>
      <w:iCs/>
      <w:color w:val="262626" w:themeColor="text2"/>
    </w:rPr>
  </w:style>
  <w:style w:type="character" w:customStyle="1" w:styleId="Kop8Char">
    <w:name w:val="Kop 8 Char"/>
    <w:basedOn w:val="Standaardalinea-lettertype"/>
    <w:link w:val="Kop8"/>
    <w:uiPriority w:val="9"/>
    <w:semiHidden/>
    <w:rsid w:val="00B2111F"/>
    <w:rPr>
      <w:rFonts w:asciiTheme="majorHAnsi" w:eastAsiaTheme="majorEastAsia" w:hAnsiTheme="majorHAnsi" w:cstheme="majorBidi"/>
      <w:color w:val="000000"/>
      <w:sz w:val="20"/>
      <w:szCs w:val="20"/>
    </w:rPr>
  </w:style>
  <w:style w:type="character" w:customStyle="1" w:styleId="Kop9Char">
    <w:name w:val="Kop 9 Char"/>
    <w:basedOn w:val="Standaardalinea-lettertype"/>
    <w:link w:val="Kop9"/>
    <w:uiPriority w:val="9"/>
    <w:semiHidden/>
    <w:rsid w:val="00B2111F"/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paragraph" w:styleId="Bijschrift">
    <w:name w:val="caption"/>
    <w:basedOn w:val="Standaard"/>
    <w:next w:val="Standaard"/>
    <w:uiPriority w:val="35"/>
    <w:unhideWhenUsed/>
    <w:qFormat/>
    <w:rsid w:val="004C0292"/>
    <w:pPr>
      <w:spacing w:before="120" w:after="120" w:line="240" w:lineRule="auto"/>
    </w:pPr>
    <w:rPr>
      <w:rFonts w:ascii="Husans-Normal" w:eastAsiaTheme="minorEastAsia" w:hAnsi="Husans-Normal"/>
      <w:bCs/>
      <w:i/>
      <w:caps/>
      <w:color w:val="ED0010" w:themeColor="accent3"/>
      <w:spacing w:val="6"/>
      <w:szCs w:val="18"/>
      <w:lang w:bidi="hi-IN"/>
    </w:rPr>
  </w:style>
  <w:style w:type="paragraph" w:styleId="Titel">
    <w:name w:val="Title"/>
    <w:basedOn w:val="Standaard"/>
    <w:next w:val="Standaard"/>
    <w:link w:val="TitelChar"/>
    <w:uiPriority w:val="10"/>
    <w:qFormat/>
    <w:rsid w:val="00B2111F"/>
    <w:pPr>
      <w:spacing w:after="120" w:line="240" w:lineRule="auto"/>
      <w:contextualSpacing/>
    </w:pPr>
    <w:rPr>
      <w:rFonts w:asciiTheme="majorHAnsi" w:eastAsiaTheme="majorEastAsia" w:hAnsiTheme="majorHAnsi" w:cstheme="majorBidi"/>
      <w:color w:val="262626" w:themeColor="text2"/>
      <w:spacing w:val="30"/>
      <w:kern w:val="28"/>
      <w:sz w:val="72"/>
      <w:szCs w:val="52"/>
    </w:rPr>
  </w:style>
  <w:style w:type="character" w:customStyle="1" w:styleId="TitelChar">
    <w:name w:val="Titel Char"/>
    <w:basedOn w:val="Standaardalinea-lettertype"/>
    <w:link w:val="Titel"/>
    <w:uiPriority w:val="10"/>
    <w:rsid w:val="00B2111F"/>
    <w:rPr>
      <w:rFonts w:asciiTheme="majorHAnsi" w:eastAsiaTheme="majorEastAsia" w:hAnsiTheme="majorHAnsi" w:cstheme="majorBidi"/>
      <w:color w:val="262626" w:themeColor="text2"/>
      <w:spacing w:val="30"/>
      <w:kern w:val="28"/>
      <w:sz w:val="72"/>
      <w:szCs w:val="52"/>
    </w:rPr>
  </w:style>
  <w:style w:type="paragraph" w:styleId="Subtitel">
    <w:name w:val="Subtitle"/>
    <w:basedOn w:val="Standaard"/>
    <w:next w:val="Standaard"/>
    <w:link w:val="SubtitelChar"/>
    <w:uiPriority w:val="11"/>
    <w:rsid w:val="00B2111F"/>
    <w:pPr>
      <w:numPr>
        <w:ilvl w:val="1"/>
      </w:numPr>
    </w:pPr>
    <w:rPr>
      <w:rFonts w:eastAsiaTheme="majorEastAsia" w:cstheme="majorBidi"/>
      <w:iCs/>
      <w:color w:val="3B3B3B" w:themeColor="text2" w:themeTint="E6"/>
      <w:sz w:val="32"/>
      <w:szCs w:val="24"/>
      <w:lang w:bidi="hi-IN"/>
    </w:rPr>
  </w:style>
  <w:style w:type="character" w:customStyle="1" w:styleId="SubtitelChar">
    <w:name w:val="Subtitel Char"/>
    <w:basedOn w:val="Standaardalinea-lettertype"/>
    <w:link w:val="Subtitel"/>
    <w:uiPriority w:val="11"/>
    <w:rsid w:val="00B2111F"/>
    <w:rPr>
      <w:rFonts w:eastAsiaTheme="majorEastAsia" w:cstheme="majorBidi"/>
      <w:iCs/>
      <w:color w:val="3B3B3B" w:themeColor="text2" w:themeTint="E6"/>
      <w:sz w:val="32"/>
      <w:szCs w:val="24"/>
      <w:lang w:bidi="hi-IN"/>
    </w:rPr>
  </w:style>
  <w:style w:type="character" w:styleId="Zwaar">
    <w:name w:val="Strong"/>
    <w:basedOn w:val="Standaardalinea-lettertype"/>
    <w:uiPriority w:val="22"/>
    <w:rsid w:val="00B2111F"/>
    <w:rPr>
      <w:b/>
      <w:bCs/>
      <w:color w:val="3B3B3B" w:themeColor="text2" w:themeTint="E6"/>
    </w:rPr>
  </w:style>
  <w:style w:type="character" w:styleId="Nadruk">
    <w:name w:val="Emphasis"/>
    <w:basedOn w:val="Standaardalinea-lettertype"/>
    <w:uiPriority w:val="20"/>
    <w:rsid w:val="00B2111F"/>
    <w:rPr>
      <w:b w:val="0"/>
      <w:i/>
      <w:iCs/>
      <w:color w:val="262626" w:themeColor="text2"/>
    </w:rPr>
  </w:style>
  <w:style w:type="paragraph" w:styleId="Geenafstand">
    <w:name w:val="No Spacing"/>
    <w:link w:val="GeenafstandChar"/>
    <w:uiPriority w:val="1"/>
    <w:qFormat/>
    <w:rsid w:val="00B2111F"/>
    <w:pPr>
      <w:spacing w:after="0" w:line="240" w:lineRule="auto"/>
    </w:pPr>
  </w:style>
  <w:style w:type="character" w:customStyle="1" w:styleId="GeenafstandChar">
    <w:name w:val="Geen afstand Char"/>
    <w:basedOn w:val="Standaardalinea-lettertype"/>
    <w:link w:val="Geenafstand"/>
    <w:uiPriority w:val="1"/>
    <w:rsid w:val="00B2111F"/>
  </w:style>
  <w:style w:type="paragraph" w:styleId="Lijstalinea">
    <w:name w:val="List Paragraph"/>
    <w:basedOn w:val="Standaard"/>
    <w:uiPriority w:val="34"/>
    <w:qFormat/>
    <w:rsid w:val="00B2111F"/>
    <w:pPr>
      <w:spacing w:line="240" w:lineRule="auto"/>
      <w:ind w:left="720" w:hanging="288"/>
      <w:contextualSpacing/>
    </w:pPr>
    <w:rPr>
      <w:color w:val="262626" w:themeColor="text2"/>
    </w:rPr>
  </w:style>
  <w:style w:type="paragraph" w:styleId="Citaat">
    <w:name w:val="Quote"/>
    <w:basedOn w:val="Standaard"/>
    <w:next w:val="Standaard"/>
    <w:link w:val="CitaatChar"/>
    <w:uiPriority w:val="29"/>
    <w:rsid w:val="00B2111F"/>
    <w:pPr>
      <w:pBdr>
        <w:left w:val="single" w:sz="48" w:space="13" w:color="7F7F7F" w:themeColor="accent1"/>
      </w:pBdr>
      <w:spacing w:line="360" w:lineRule="auto"/>
    </w:pPr>
    <w:rPr>
      <w:rFonts w:asciiTheme="majorHAnsi" w:eastAsiaTheme="minorEastAsia" w:hAnsiTheme="majorHAnsi"/>
      <w:b/>
      <w:i/>
      <w:iCs/>
      <w:color w:val="7F7F7F" w:themeColor="accent1"/>
      <w:sz w:val="24"/>
      <w:lang w:bidi="hi-IN"/>
    </w:rPr>
  </w:style>
  <w:style w:type="character" w:customStyle="1" w:styleId="CitaatChar">
    <w:name w:val="Citaat Char"/>
    <w:basedOn w:val="Standaardalinea-lettertype"/>
    <w:link w:val="Citaat"/>
    <w:uiPriority w:val="29"/>
    <w:rsid w:val="00B2111F"/>
    <w:rPr>
      <w:rFonts w:asciiTheme="majorHAnsi" w:eastAsiaTheme="minorEastAsia" w:hAnsiTheme="majorHAnsi"/>
      <w:b/>
      <w:i/>
      <w:iCs/>
      <w:color w:val="7F7F7F" w:themeColor="accent1"/>
      <w:sz w:val="24"/>
      <w:lang w:bidi="hi-IN"/>
    </w:rPr>
  </w:style>
  <w:style w:type="paragraph" w:styleId="Duidelijkcitaat">
    <w:name w:val="Intense Quote"/>
    <w:basedOn w:val="Standaard"/>
    <w:next w:val="Standaard"/>
    <w:link w:val="DuidelijkcitaatChar"/>
    <w:uiPriority w:val="30"/>
    <w:qFormat/>
    <w:rsid w:val="00B2111F"/>
    <w:pPr>
      <w:pBdr>
        <w:left w:val="single" w:sz="48" w:space="13" w:color="00A0DB" w:themeColor="accent2"/>
      </w:pBdr>
      <w:spacing w:before="240" w:after="120" w:line="300" w:lineRule="auto"/>
    </w:pPr>
    <w:rPr>
      <w:rFonts w:eastAsiaTheme="minorEastAsia"/>
      <w:b/>
      <w:bCs/>
      <w:i/>
      <w:iCs/>
      <w:color w:val="00A0DB" w:themeColor="accent2"/>
      <w:sz w:val="26"/>
      <w:lang w:bidi="hi-IN"/>
    </w:rPr>
  </w:style>
  <w:style w:type="character" w:customStyle="1" w:styleId="DuidelijkcitaatChar">
    <w:name w:val="Duidelijk citaat Char"/>
    <w:basedOn w:val="Standaardalinea-lettertype"/>
    <w:link w:val="Duidelijkcitaat"/>
    <w:uiPriority w:val="30"/>
    <w:rsid w:val="00B2111F"/>
    <w:rPr>
      <w:rFonts w:eastAsiaTheme="minorEastAsia"/>
      <w:b/>
      <w:bCs/>
      <w:i/>
      <w:iCs/>
      <w:color w:val="00A0DB" w:themeColor="accent2"/>
      <w:sz w:val="26"/>
      <w:lang w:bidi="hi-IN"/>
    </w:rPr>
  </w:style>
  <w:style w:type="character" w:styleId="Subtielebenadrukking">
    <w:name w:val="Subtle Emphasis"/>
    <w:basedOn w:val="Standaardalinea-lettertype"/>
    <w:uiPriority w:val="19"/>
    <w:rsid w:val="00B2111F"/>
    <w:rPr>
      <w:i/>
      <w:iCs/>
      <w:color w:val="000000"/>
    </w:rPr>
  </w:style>
  <w:style w:type="character" w:styleId="Intensievebenadrukking">
    <w:name w:val="Intense Emphasis"/>
    <w:basedOn w:val="Standaardalinea-lettertype"/>
    <w:uiPriority w:val="21"/>
    <w:rsid w:val="00B2111F"/>
    <w:rPr>
      <w:b/>
      <w:bCs/>
      <w:i/>
      <w:iCs/>
      <w:color w:val="262626" w:themeColor="text2"/>
    </w:rPr>
  </w:style>
  <w:style w:type="character" w:styleId="Subtieleverwijzing">
    <w:name w:val="Subtle Reference"/>
    <w:basedOn w:val="Standaardalinea-lettertype"/>
    <w:uiPriority w:val="31"/>
    <w:rsid w:val="00B2111F"/>
    <w:rPr>
      <w:smallCaps/>
      <w:color w:val="000000"/>
      <w:u w:val="single"/>
    </w:rPr>
  </w:style>
  <w:style w:type="character" w:styleId="Intensieveverwijzing">
    <w:name w:val="Intense Reference"/>
    <w:basedOn w:val="Standaardalinea-lettertype"/>
    <w:uiPriority w:val="32"/>
    <w:rsid w:val="00B2111F"/>
    <w:rPr>
      <w:rFonts w:asciiTheme="minorHAnsi" w:hAnsiTheme="minorHAnsi"/>
      <w:b/>
      <w:bCs/>
      <w:smallCaps/>
      <w:color w:val="262626" w:themeColor="text2"/>
      <w:spacing w:val="5"/>
      <w:sz w:val="22"/>
      <w:u w:val="single"/>
    </w:rPr>
  </w:style>
  <w:style w:type="character" w:styleId="Titelvanboek">
    <w:name w:val="Book Title"/>
    <w:basedOn w:val="Standaardalinea-lettertype"/>
    <w:uiPriority w:val="33"/>
    <w:rsid w:val="00B2111F"/>
    <w:rPr>
      <w:rFonts w:asciiTheme="majorHAnsi" w:hAnsiTheme="majorHAnsi"/>
      <w:b/>
      <w:bCs/>
      <w:caps w:val="0"/>
      <w:smallCaps/>
      <w:color w:val="262626" w:themeColor="text2"/>
      <w:spacing w:val="10"/>
      <w:sz w:val="22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B2111F"/>
    <w:pPr>
      <w:spacing w:line="264" w:lineRule="auto"/>
      <w:outlineLvl w:val="9"/>
    </w:pPr>
    <w:rPr>
      <w:b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4D5DE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4D5DEA"/>
    <w:rPr>
      <w:rFonts w:ascii="Tahoma" w:hAnsi="Tahoma" w:cs="Tahoma"/>
      <w:sz w:val="16"/>
      <w:szCs w:val="16"/>
    </w:rPr>
  </w:style>
  <w:style w:type="paragraph" w:styleId="Inhopg1">
    <w:name w:val="toc 1"/>
    <w:basedOn w:val="Standaard"/>
    <w:next w:val="Standaard"/>
    <w:autoRedefine/>
    <w:uiPriority w:val="39"/>
    <w:unhideWhenUsed/>
    <w:rsid w:val="00EF3E4A"/>
    <w:pPr>
      <w:spacing w:after="100"/>
    </w:pPr>
  </w:style>
  <w:style w:type="character" w:styleId="Hyperlink">
    <w:name w:val="Hyperlink"/>
    <w:basedOn w:val="Standaardalinea-lettertype"/>
    <w:uiPriority w:val="99"/>
    <w:unhideWhenUsed/>
    <w:rsid w:val="00EF3E4A"/>
    <w:rPr>
      <w:color w:val="ED0010" w:themeColor="hyperlink"/>
      <w:u w:val="single"/>
    </w:rPr>
  </w:style>
  <w:style w:type="paragraph" w:styleId="Koptekst">
    <w:name w:val="header"/>
    <w:basedOn w:val="Standaard"/>
    <w:link w:val="KoptekstChar"/>
    <w:uiPriority w:val="99"/>
    <w:unhideWhenUsed/>
    <w:rsid w:val="00B2111F"/>
    <w:pPr>
      <w:tabs>
        <w:tab w:val="center" w:pos="4680"/>
        <w:tab w:val="right" w:pos="9360"/>
      </w:tabs>
      <w:spacing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B2111F"/>
  </w:style>
  <w:style w:type="paragraph" w:styleId="Voettekst">
    <w:name w:val="footer"/>
    <w:basedOn w:val="Standaard"/>
    <w:link w:val="VoettekstChar"/>
    <w:uiPriority w:val="99"/>
    <w:unhideWhenUsed/>
    <w:rsid w:val="00B2111F"/>
    <w:pPr>
      <w:tabs>
        <w:tab w:val="center" w:pos="4680"/>
        <w:tab w:val="right" w:pos="9360"/>
      </w:tabs>
      <w:spacing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B2111F"/>
  </w:style>
  <w:style w:type="table" w:styleId="Gemiddeldelijst1-accent2">
    <w:name w:val="Medium List 1 Accent 2"/>
    <w:basedOn w:val="Standaardtabel"/>
    <w:uiPriority w:val="65"/>
    <w:rsid w:val="009D28D2"/>
    <w:pPr>
      <w:spacing w:after="0" w:line="240" w:lineRule="auto"/>
    </w:pPr>
    <w:rPr>
      <w:color w:val="262626" w:themeColor="text1"/>
    </w:rPr>
    <w:tblPr>
      <w:tblStyleRowBandSize w:val="1"/>
      <w:tblStyleColBandSize w:val="1"/>
      <w:tblInd w:w="0" w:type="dxa"/>
      <w:tblBorders>
        <w:top w:val="single" w:sz="8" w:space="0" w:color="00A0DB" w:themeColor="accent2"/>
        <w:bottom w:val="single" w:sz="8" w:space="0" w:color="00A0DB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A0DB" w:themeColor="accent2"/>
        </w:tcBorders>
      </w:tcPr>
    </w:tblStylePr>
    <w:tblStylePr w:type="lastRow">
      <w:rPr>
        <w:b/>
        <w:bCs/>
        <w:color w:val="262626" w:themeColor="text2"/>
      </w:rPr>
      <w:tblPr/>
      <w:tcPr>
        <w:tcBorders>
          <w:top w:val="single" w:sz="8" w:space="0" w:color="00A0DB" w:themeColor="accent2"/>
          <w:bottom w:val="single" w:sz="8" w:space="0" w:color="00A0DB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A0DB" w:themeColor="accent2"/>
          <w:bottom w:val="single" w:sz="8" w:space="0" w:color="00A0DB" w:themeColor="accent2"/>
        </w:tcBorders>
      </w:tcPr>
    </w:tblStylePr>
    <w:tblStylePr w:type="band1Vert">
      <w:tblPr/>
      <w:tcPr>
        <w:shd w:val="clear" w:color="auto" w:fill="B7EBFF" w:themeFill="accent2" w:themeFillTint="3F"/>
      </w:tcPr>
    </w:tblStylePr>
    <w:tblStylePr w:type="band1Horz">
      <w:tblPr/>
      <w:tcPr>
        <w:shd w:val="clear" w:color="auto" w:fill="B7EBFF" w:themeFill="accent2" w:themeFillTint="3F"/>
      </w:tcPr>
    </w:tblStylePr>
  </w:style>
  <w:style w:type="paragraph" w:styleId="Inhopg2">
    <w:name w:val="toc 2"/>
    <w:basedOn w:val="Standaard"/>
    <w:next w:val="Standaard"/>
    <w:autoRedefine/>
    <w:uiPriority w:val="39"/>
    <w:unhideWhenUsed/>
    <w:rsid w:val="00C72DC9"/>
    <w:pPr>
      <w:spacing w:after="100"/>
      <w:ind w:left="220"/>
    </w:pPr>
  </w:style>
  <w:style w:type="paragraph" w:styleId="Inhopg3">
    <w:name w:val="toc 3"/>
    <w:basedOn w:val="Standaard"/>
    <w:next w:val="Standaard"/>
    <w:autoRedefine/>
    <w:uiPriority w:val="39"/>
    <w:unhideWhenUsed/>
    <w:rsid w:val="00C72DC9"/>
    <w:pPr>
      <w:spacing w:after="100"/>
      <w:ind w:left="440"/>
    </w:pPr>
  </w:style>
  <w:style w:type="table" w:styleId="Tabelraster">
    <w:name w:val="Table Grid"/>
    <w:basedOn w:val="Standaardtabel"/>
    <w:uiPriority w:val="59"/>
    <w:rsid w:val="00714C1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emiddeldelijst1-accent6">
    <w:name w:val="Medium List 1 Accent 6"/>
    <w:basedOn w:val="Standaardtabel"/>
    <w:uiPriority w:val="65"/>
    <w:rsid w:val="00714C15"/>
    <w:pPr>
      <w:spacing w:after="0" w:line="240" w:lineRule="auto"/>
    </w:pPr>
    <w:rPr>
      <w:color w:val="262626" w:themeColor="text1"/>
    </w:rPr>
    <w:tblPr>
      <w:tblStyleRowBandSize w:val="1"/>
      <w:tblStyleColBandSize w:val="1"/>
      <w:tblInd w:w="0" w:type="dxa"/>
      <w:tblBorders>
        <w:top w:val="single" w:sz="8" w:space="0" w:color="00A0DB" w:themeColor="accent6"/>
        <w:bottom w:val="single" w:sz="8" w:space="0" w:color="00A0DB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A0DB" w:themeColor="accent6"/>
        </w:tcBorders>
      </w:tcPr>
    </w:tblStylePr>
    <w:tblStylePr w:type="lastRow">
      <w:rPr>
        <w:b/>
        <w:bCs/>
        <w:color w:val="262626" w:themeColor="text2"/>
      </w:rPr>
      <w:tblPr/>
      <w:tcPr>
        <w:tcBorders>
          <w:top w:val="single" w:sz="8" w:space="0" w:color="00A0DB" w:themeColor="accent6"/>
          <w:bottom w:val="single" w:sz="8" w:space="0" w:color="00A0DB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A0DB" w:themeColor="accent6"/>
          <w:bottom w:val="single" w:sz="8" w:space="0" w:color="00A0DB" w:themeColor="accent6"/>
        </w:tcBorders>
      </w:tcPr>
    </w:tblStylePr>
    <w:tblStylePr w:type="band1Vert">
      <w:tblPr/>
      <w:tcPr>
        <w:shd w:val="clear" w:color="auto" w:fill="B7EBFF" w:themeFill="accent6" w:themeFillTint="3F"/>
      </w:tcPr>
    </w:tblStylePr>
    <w:tblStylePr w:type="band1Horz">
      <w:tblPr/>
      <w:tcPr>
        <w:shd w:val="clear" w:color="auto" w:fill="B7EBFF" w:themeFill="accent6" w:themeFillTint="3F"/>
      </w:tcPr>
    </w:tblStylePr>
  </w:style>
  <w:style w:type="table" w:customStyle="1" w:styleId="Lichtearcering-accent11">
    <w:name w:val="Lichte arcering - accent 11"/>
    <w:basedOn w:val="Standaardtabel"/>
    <w:uiPriority w:val="60"/>
    <w:rsid w:val="00F733B9"/>
    <w:pPr>
      <w:spacing w:after="0" w:line="240" w:lineRule="auto"/>
    </w:pPr>
    <w:rPr>
      <w:color w:val="5F5F5F" w:themeColor="accent1" w:themeShade="BF"/>
      <w:lang w:val="nl-NL"/>
    </w:rPr>
    <w:tblPr>
      <w:tblStyleRowBandSize w:val="1"/>
      <w:tblStyleColBandSize w:val="1"/>
      <w:tblInd w:w="0" w:type="dxa"/>
      <w:tblBorders>
        <w:top w:val="single" w:sz="8" w:space="0" w:color="7F7F7F" w:themeColor="accent1"/>
        <w:bottom w:val="single" w:sz="8" w:space="0" w:color="7F7F7F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F7F7F" w:themeColor="accent1"/>
          <w:left w:val="nil"/>
          <w:bottom w:val="single" w:sz="8" w:space="0" w:color="7F7F7F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F7F7F" w:themeColor="accent1"/>
          <w:left w:val="nil"/>
          <w:bottom w:val="single" w:sz="8" w:space="0" w:color="7F7F7F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FDF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FDF" w:themeFill="accent1" w:themeFillTint="3F"/>
      </w:tcPr>
    </w:tblStylePr>
  </w:style>
  <w:style w:type="paragraph" w:styleId="Inhopg4">
    <w:name w:val="toc 4"/>
    <w:basedOn w:val="Standaard"/>
    <w:next w:val="Standaard"/>
    <w:autoRedefine/>
    <w:uiPriority w:val="39"/>
    <w:unhideWhenUsed/>
    <w:rsid w:val="00F733B9"/>
    <w:pPr>
      <w:spacing w:after="100"/>
      <w:ind w:left="660"/>
    </w:pPr>
    <w:rPr>
      <w:lang w:val="nl-NL"/>
    </w:rPr>
  </w:style>
  <w:style w:type="table" w:customStyle="1" w:styleId="Lichtelijst-accent11">
    <w:name w:val="Lichte lijst - accent 11"/>
    <w:basedOn w:val="Standaardtabel"/>
    <w:uiPriority w:val="61"/>
    <w:rsid w:val="00F733B9"/>
    <w:pPr>
      <w:spacing w:after="0" w:line="240" w:lineRule="auto"/>
    </w:pPr>
    <w:rPr>
      <w:lang w:val="nl-NL"/>
    </w:rPr>
    <w:tblPr>
      <w:tblStyleRowBandSize w:val="1"/>
      <w:tblStyleColBandSize w:val="1"/>
      <w:tblInd w:w="0" w:type="dxa"/>
      <w:tblBorders>
        <w:top w:val="single" w:sz="8" w:space="0" w:color="7F7F7F" w:themeColor="accent1"/>
        <w:left w:val="single" w:sz="8" w:space="0" w:color="7F7F7F" w:themeColor="accent1"/>
        <w:bottom w:val="single" w:sz="8" w:space="0" w:color="7F7F7F" w:themeColor="accent1"/>
        <w:right w:val="single" w:sz="8" w:space="0" w:color="7F7F7F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7F7F7F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F7F7F" w:themeColor="accent1"/>
          <w:left w:val="single" w:sz="8" w:space="0" w:color="7F7F7F" w:themeColor="accent1"/>
          <w:bottom w:val="single" w:sz="8" w:space="0" w:color="7F7F7F" w:themeColor="accent1"/>
          <w:right w:val="single" w:sz="8" w:space="0" w:color="7F7F7F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F7F7F" w:themeColor="accent1"/>
          <w:left w:val="single" w:sz="8" w:space="0" w:color="7F7F7F" w:themeColor="accent1"/>
          <w:bottom w:val="single" w:sz="8" w:space="0" w:color="7F7F7F" w:themeColor="accent1"/>
          <w:right w:val="single" w:sz="8" w:space="0" w:color="7F7F7F" w:themeColor="accent1"/>
        </w:tcBorders>
      </w:tcPr>
    </w:tblStylePr>
    <w:tblStylePr w:type="band1Horz">
      <w:tblPr/>
      <w:tcPr>
        <w:tcBorders>
          <w:top w:val="single" w:sz="8" w:space="0" w:color="7F7F7F" w:themeColor="accent1"/>
          <w:left w:val="single" w:sz="8" w:space="0" w:color="7F7F7F" w:themeColor="accent1"/>
          <w:bottom w:val="single" w:sz="8" w:space="0" w:color="7F7F7F" w:themeColor="accent1"/>
          <w:right w:val="single" w:sz="8" w:space="0" w:color="7F7F7F" w:themeColor="accent1"/>
        </w:tcBorders>
      </w:tcPr>
    </w:tblStylePr>
  </w:style>
  <w:style w:type="table" w:styleId="Lichtearcering-accent2">
    <w:name w:val="Light Shading Accent 2"/>
    <w:basedOn w:val="Standaardtabel"/>
    <w:uiPriority w:val="60"/>
    <w:rsid w:val="00937FB8"/>
    <w:pPr>
      <w:spacing w:after="0" w:line="240" w:lineRule="auto"/>
    </w:pPr>
    <w:rPr>
      <w:color w:val="0077A4" w:themeColor="accent2" w:themeShade="BF"/>
    </w:rPr>
    <w:tblPr>
      <w:tblStyleRowBandSize w:val="1"/>
      <w:tblStyleColBandSize w:val="1"/>
      <w:tblInd w:w="0" w:type="dxa"/>
      <w:tblBorders>
        <w:top w:val="single" w:sz="8" w:space="0" w:color="00A0DB" w:themeColor="accent2"/>
        <w:bottom w:val="single" w:sz="8" w:space="0" w:color="00A0DB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A0DB" w:themeColor="accent2"/>
          <w:left w:val="nil"/>
          <w:bottom w:val="single" w:sz="8" w:space="0" w:color="00A0DB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A0DB" w:themeColor="accent2"/>
          <w:left w:val="nil"/>
          <w:bottom w:val="single" w:sz="8" w:space="0" w:color="00A0DB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7EBFF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7EBFF" w:themeFill="accent2" w:themeFillTint="3F"/>
      </w:tcPr>
    </w:tblStylePr>
  </w:style>
  <w:style w:type="table" w:styleId="Gemiddeldelijst1-accent4">
    <w:name w:val="Medium List 1 Accent 4"/>
    <w:basedOn w:val="Standaardtabel"/>
    <w:uiPriority w:val="65"/>
    <w:rsid w:val="00937FB8"/>
    <w:pPr>
      <w:spacing w:after="0" w:line="240" w:lineRule="auto"/>
    </w:pPr>
    <w:rPr>
      <w:color w:val="262626" w:themeColor="text1"/>
    </w:rPr>
    <w:tblPr>
      <w:tblStyleRowBandSize w:val="1"/>
      <w:tblStyleColBandSize w:val="1"/>
      <w:tblInd w:w="0" w:type="dxa"/>
      <w:tblBorders>
        <w:top w:val="single" w:sz="8" w:space="0" w:color="00A0DB" w:themeColor="accent4"/>
        <w:bottom w:val="single" w:sz="8" w:space="0" w:color="00A0DB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A0DB" w:themeColor="accent4"/>
        </w:tcBorders>
      </w:tcPr>
    </w:tblStylePr>
    <w:tblStylePr w:type="lastRow">
      <w:rPr>
        <w:b/>
        <w:bCs/>
        <w:color w:val="262626" w:themeColor="text2"/>
      </w:rPr>
      <w:tblPr/>
      <w:tcPr>
        <w:tcBorders>
          <w:top w:val="single" w:sz="8" w:space="0" w:color="00A0DB" w:themeColor="accent4"/>
          <w:bottom w:val="single" w:sz="8" w:space="0" w:color="00A0DB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A0DB" w:themeColor="accent4"/>
          <w:bottom w:val="single" w:sz="8" w:space="0" w:color="00A0DB" w:themeColor="accent4"/>
        </w:tcBorders>
      </w:tcPr>
    </w:tblStylePr>
    <w:tblStylePr w:type="band1Vert">
      <w:tblPr/>
      <w:tcPr>
        <w:shd w:val="clear" w:color="auto" w:fill="B7EBFF" w:themeFill="accent4" w:themeFillTint="3F"/>
      </w:tcPr>
    </w:tblStylePr>
    <w:tblStylePr w:type="band1Horz">
      <w:tblPr/>
      <w:tcPr>
        <w:shd w:val="clear" w:color="auto" w:fill="B7EBFF" w:themeFill="accent4" w:themeFillTint="3F"/>
      </w:tcPr>
    </w:tblStylePr>
  </w:style>
  <w:style w:type="table" w:styleId="Gemiddeldelijst2-accent2">
    <w:name w:val="Medium List 2 Accent 2"/>
    <w:basedOn w:val="Standaardtabel"/>
    <w:uiPriority w:val="66"/>
    <w:rsid w:val="00937FB8"/>
    <w:pPr>
      <w:spacing w:after="0" w:line="240" w:lineRule="auto"/>
    </w:pPr>
    <w:rPr>
      <w:rFonts w:asciiTheme="majorHAnsi" w:eastAsiaTheme="majorEastAsia" w:hAnsiTheme="majorHAnsi" w:cstheme="majorBidi"/>
      <w:color w:val="262626" w:themeColor="text1"/>
    </w:rPr>
    <w:tblPr>
      <w:tblStyleRowBandSize w:val="1"/>
      <w:tblStyleColBandSize w:val="1"/>
      <w:tblInd w:w="0" w:type="dxa"/>
      <w:tblBorders>
        <w:top w:val="single" w:sz="8" w:space="0" w:color="00A0DB" w:themeColor="accent2"/>
        <w:left w:val="single" w:sz="8" w:space="0" w:color="00A0DB" w:themeColor="accent2"/>
        <w:bottom w:val="single" w:sz="8" w:space="0" w:color="00A0DB" w:themeColor="accent2"/>
        <w:right w:val="single" w:sz="8" w:space="0" w:color="00A0DB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A0DB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A0DB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A0DB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A0DB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7EBFF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B7EBFF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Lichtelijst">
    <w:name w:val="Light List"/>
    <w:basedOn w:val="Standaardtabel"/>
    <w:uiPriority w:val="61"/>
    <w:rsid w:val="00841343"/>
    <w:pPr>
      <w:spacing w:after="0" w:line="240" w:lineRule="auto"/>
    </w:pPr>
    <w:rPr>
      <w:lang w:val="nl-NL"/>
    </w:rPr>
    <w:tblPr>
      <w:tblStyleRowBandSize w:val="1"/>
      <w:tblStyleColBandSize w:val="1"/>
      <w:tblInd w:w="0" w:type="dxa"/>
      <w:tblBorders>
        <w:top w:val="single" w:sz="8" w:space="0" w:color="262626" w:themeColor="text1"/>
        <w:left w:val="single" w:sz="8" w:space="0" w:color="262626" w:themeColor="text1"/>
        <w:bottom w:val="single" w:sz="8" w:space="0" w:color="262626" w:themeColor="text1"/>
        <w:right w:val="single" w:sz="8" w:space="0" w:color="262626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262626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262626" w:themeColor="text1"/>
          <w:left w:val="single" w:sz="8" w:space="0" w:color="262626" w:themeColor="text1"/>
          <w:bottom w:val="single" w:sz="8" w:space="0" w:color="262626" w:themeColor="text1"/>
          <w:right w:val="single" w:sz="8" w:space="0" w:color="262626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262626" w:themeColor="text1"/>
          <w:left w:val="single" w:sz="8" w:space="0" w:color="262626" w:themeColor="text1"/>
          <w:bottom w:val="single" w:sz="8" w:space="0" w:color="262626" w:themeColor="text1"/>
          <w:right w:val="single" w:sz="8" w:space="0" w:color="262626" w:themeColor="text1"/>
        </w:tcBorders>
      </w:tcPr>
    </w:tblStylePr>
    <w:tblStylePr w:type="band1Horz">
      <w:tblPr/>
      <w:tcPr>
        <w:tcBorders>
          <w:top w:val="single" w:sz="8" w:space="0" w:color="262626" w:themeColor="text1"/>
          <w:left w:val="single" w:sz="8" w:space="0" w:color="262626" w:themeColor="text1"/>
          <w:bottom w:val="single" w:sz="8" w:space="0" w:color="262626" w:themeColor="text1"/>
          <w:right w:val="single" w:sz="8" w:space="0" w:color="262626" w:themeColor="text1"/>
        </w:tcBorders>
      </w:tcPr>
    </w:tblStylePr>
  </w:style>
  <w:style w:type="table" w:styleId="Lichtearcering-accent6">
    <w:name w:val="Light Shading Accent 6"/>
    <w:basedOn w:val="Standaardtabel"/>
    <w:uiPriority w:val="60"/>
    <w:rsid w:val="00841343"/>
    <w:pPr>
      <w:spacing w:after="0" w:line="240" w:lineRule="auto"/>
    </w:pPr>
    <w:rPr>
      <w:color w:val="0077A4" w:themeColor="accent6" w:themeShade="BF"/>
    </w:rPr>
    <w:tblPr>
      <w:tblStyleRowBandSize w:val="1"/>
      <w:tblStyleColBandSize w:val="1"/>
      <w:tblInd w:w="0" w:type="dxa"/>
      <w:tblBorders>
        <w:top w:val="single" w:sz="8" w:space="0" w:color="00A0DB" w:themeColor="accent6"/>
        <w:bottom w:val="single" w:sz="8" w:space="0" w:color="00A0DB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A0DB" w:themeColor="accent6"/>
          <w:left w:val="nil"/>
          <w:bottom w:val="single" w:sz="8" w:space="0" w:color="00A0DB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A0DB" w:themeColor="accent6"/>
          <w:left w:val="nil"/>
          <w:bottom w:val="single" w:sz="8" w:space="0" w:color="00A0DB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7EBFF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7EBFF" w:themeFill="accent6" w:themeFillTint="3F"/>
      </w:tcPr>
    </w:tblStylePr>
  </w:style>
  <w:style w:type="character" w:customStyle="1" w:styleId="n">
    <w:name w:val="n"/>
    <w:basedOn w:val="Standaardalinea-lettertype"/>
    <w:rsid w:val="001F21B6"/>
  </w:style>
  <w:style w:type="character" w:customStyle="1" w:styleId="o">
    <w:name w:val="o"/>
    <w:basedOn w:val="Standaardalinea-lettertype"/>
    <w:rsid w:val="001F21B6"/>
  </w:style>
  <w:style w:type="character" w:customStyle="1" w:styleId="na">
    <w:name w:val="na"/>
    <w:basedOn w:val="Standaardalinea-lettertype"/>
    <w:rsid w:val="001F21B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0802DF"/>
    <w:pPr>
      <w:spacing w:after="0"/>
    </w:pPr>
  </w:style>
  <w:style w:type="paragraph" w:styleId="Kop1">
    <w:name w:val="heading 1"/>
    <w:basedOn w:val="Standaard"/>
    <w:next w:val="Standaard"/>
    <w:link w:val="Kop1Char"/>
    <w:uiPriority w:val="9"/>
    <w:qFormat/>
    <w:rsid w:val="00372128"/>
    <w:pPr>
      <w:keepNext/>
      <w:keepLines/>
      <w:numPr>
        <w:numId w:val="1"/>
      </w:numPr>
      <w:spacing w:before="480"/>
      <w:outlineLvl w:val="0"/>
    </w:pPr>
    <w:rPr>
      <w:rFonts w:asciiTheme="majorHAnsi" w:eastAsiaTheme="majorEastAsia" w:hAnsiTheme="majorHAnsi" w:cstheme="majorBidi"/>
      <w:bCs/>
      <w:caps/>
      <w:color w:val="ED0010" w:themeColor="accent3"/>
      <w:sz w:val="36"/>
      <w:szCs w:val="28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372128"/>
    <w:pPr>
      <w:keepNext/>
      <w:keepLines/>
      <w:numPr>
        <w:ilvl w:val="1"/>
        <w:numId w:val="1"/>
      </w:numPr>
      <w:spacing w:before="200"/>
      <w:outlineLvl w:val="1"/>
    </w:pPr>
    <w:rPr>
      <w:rFonts w:asciiTheme="majorHAnsi" w:eastAsiaTheme="majorEastAsia" w:hAnsiTheme="majorHAnsi" w:cstheme="majorBidi"/>
      <w:bCs/>
      <w:caps/>
      <w:color w:val="00A0DB" w:themeColor="accent2"/>
      <w:sz w:val="32"/>
      <w:szCs w:val="26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372128"/>
    <w:pPr>
      <w:keepNext/>
      <w:keepLines/>
      <w:numPr>
        <w:ilvl w:val="2"/>
        <w:numId w:val="1"/>
      </w:numPr>
      <w:spacing w:before="200"/>
      <w:outlineLvl w:val="2"/>
    </w:pPr>
    <w:rPr>
      <w:rFonts w:ascii="Husans-Normal" w:hAnsi="Husans-Normal"/>
      <w:bCs/>
      <w:caps/>
      <w:color w:val="262626" w:themeColor="text2"/>
      <w:sz w:val="28"/>
    </w:rPr>
  </w:style>
  <w:style w:type="paragraph" w:styleId="Kop4">
    <w:name w:val="heading 4"/>
    <w:basedOn w:val="Standaard"/>
    <w:next w:val="Standaard"/>
    <w:link w:val="Kop4Char"/>
    <w:uiPriority w:val="9"/>
    <w:unhideWhenUsed/>
    <w:qFormat/>
    <w:rsid w:val="001722F9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aps/>
      <w:color w:val="262626" w:themeColor="text1"/>
    </w:rPr>
  </w:style>
  <w:style w:type="paragraph" w:styleId="Kop5">
    <w:name w:val="heading 5"/>
    <w:basedOn w:val="Standaard"/>
    <w:next w:val="Standaard"/>
    <w:link w:val="Kop5Char"/>
    <w:uiPriority w:val="9"/>
    <w:semiHidden/>
    <w:unhideWhenUsed/>
    <w:qFormat/>
    <w:rsid w:val="00B2111F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000000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B2111F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62626" w:themeColor="text1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rsid w:val="00B2111F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262626" w:themeColor="text2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rsid w:val="00B2111F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000000"/>
      <w:sz w:val="20"/>
      <w:szCs w:val="20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rsid w:val="00B2111F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sid w:val="00372128"/>
    <w:rPr>
      <w:rFonts w:asciiTheme="majorHAnsi" w:eastAsiaTheme="majorEastAsia" w:hAnsiTheme="majorHAnsi" w:cstheme="majorBidi"/>
      <w:bCs/>
      <w:caps/>
      <w:color w:val="ED0010" w:themeColor="accent3"/>
      <w:sz w:val="36"/>
      <w:szCs w:val="28"/>
    </w:rPr>
  </w:style>
  <w:style w:type="character" w:customStyle="1" w:styleId="Kop2Char">
    <w:name w:val="Kop 2 Char"/>
    <w:basedOn w:val="Standaardalinea-lettertype"/>
    <w:link w:val="Kop2"/>
    <w:uiPriority w:val="9"/>
    <w:rsid w:val="00372128"/>
    <w:rPr>
      <w:rFonts w:asciiTheme="majorHAnsi" w:eastAsiaTheme="majorEastAsia" w:hAnsiTheme="majorHAnsi" w:cstheme="majorBidi"/>
      <w:bCs/>
      <w:caps/>
      <w:color w:val="00A0DB" w:themeColor="accent2"/>
      <w:sz w:val="32"/>
      <w:szCs w:val="26"/>
    </w:rPr>
  </w:style>
  <w:style w:type="character" w:customStyle="1" w:styleId="Kop3Char">
    <w:name w:val="Kop 3 Char"/>
    <w:basedOn w:val="Standaardalinea-lettertype"/>
    <w:link w:val="Kop3"/>
    <w:uiPriority w:val="9"/>
    <w:rsid w:val="00372128"/>
    <w:rPr>
      <w:rFonts w:ascii="Husans-Normal" w:hAnsi="Husans-Normal"/>
      <w:bCs/>
      <w:caps/>
      <w:color w:val="262626" w:themeColor="text2"/>
      <w:sz w:val="28"/>
    </w:rPr>
  </w:style>
  <w:style w:type="character" w:customStyle="1" w:styleId="Kop4Char">
    <w:name w:val="Kop 4 Char"/>
    <w:basedOn w:val="Standaardalinea-lettertype"/>
    <w:link w:val="Kop4"/>
    <w:uiPriority w:val="9"/>
    <w:rsid w:val="001722F9"/>
    <w:rPr>
      <w:rFonts w:asciiTheme="majorHAnsi" w:eastAsiaTheme="majorEastAsia" w:hAnsiTheme="majorHAnsi" w:cstheme="majorBidi"/>
      <w:b/>
      <w:bCs/>
      <w:i/>
      <w:iCs/>
      <w:caps/>
      <w:color w:val="262626" w:themeColor="text1"/>
    </w:rPr>
  </w:style>
  <w:style w:type="character" w:customStyle="1" w:styleId="Kop5Char">
    <w:name w:val="Kop 5 Char"/>
    <w:basedOn w:val="Standaardalinea-lettertype"/>
    <w:link w:val="Kop5"/>
    <w:uiPriority w:val="9"/>
    <w:semiHidden/>
    <w:rsid w:val="00B2111F"/>
    <w:rPr>
      <w:rFonts w:asciiTheme="majorHAnsi" w:eastAsiaTheme="majorEastAsia" w:hAnsiTheme="majorHAnsi" w:cstheme="majorBidi"/>
      <w:color w:val="000000"/>
    </w:rPr>
  </w:style>
  <w:style w:type="character" w:customStyle="1" w:styleId="Kop6Char">
    <w:name w:val="Kop 6 Char"/>
    <w:basedOn w:val="Standaardalinea-lettertype"/>
    <w:link w:val="Kop6"/>
    <w:uiPriority w:val="9"/>
    <w:semiHidden/>
    <w:rsid w:val="00B2111F"/>
    <w:rPr>
      <w:rFonts w:asciiTheme="majorHAnsi" w:eastAsiaTheme="majorEastAsia" w:hAnsiTheme="majorHAnsi" w:cstheme="majorBidi"/>
      <w:i/>
      <w:iCs/>
      <w:color w:val="262626" w:themeColor="text1"/>
    </w:rPr>
  </w:style>
  <w:style w:type="character" w:customStyle="1" w:styleId="Kop7Char">
    <w:name w:val="Kop 7 Char"/>
    <w:basedOn w:val="Standaardalinea-lettertype"/>
    <w:link w:val="Kop7"/>
    <w:uiPriority w:val="9"/>
    <w:semiHidden/>
    <w:rsid w:val="00B2111F"/>
    <w:rPr>
      <w:rFonts w:asciiTheme="majorHAnsi" w:eastAsiaTheme="majorEastAsia" w:hAnsiTheme="majorHAnsi" w:cstheme="majorBidi"/>
      <w:i/>
      <w:iCs/>
      <w:color w:val="262626" w:themeColor="text2"/>
    </w:rPr>
  </w:style>
  <w:style w:type="character" w:customStyle="1" w:styleId="Kop8Char">
    <w:name w:val="Kop 8 Char"/>
    <w:basedOn w:val="Standaardalinea-lettertype"/>
    <w:link w:val="Kop8"/>
    <w:uiPriority w:val="9"/>
    <w:semiHidden/>
    <w:rsid w:val="00B2111F"/>
    <w:rPr>
      <w:rFonts w:asciiTheme="majorHAnsi" w:eastAsiaTheme="majorEastAsia" w:hAnsiTheme="majorHAnsi" w:cstheme="majorBidi"/>
      <w:color w:val="000000"/>
      <w:sz w:val="20"/>
      <w:szCs w:val="20"/>
    </w:rPr>
  </w:style>
  <w:style w:type="character" w:customStyle="1" w:styleId="Kop9Char">
    <w:name w:val="Kop 9 Char"/>
    <w:basedOn w:val="Standaardalinea-lettertype"/>
    <w:link w:val="Kop9"/>
    <w:uiPriority w:val="9"/>
    <w:semiHidden/>
    <w:rsid w:val="00B2111F"/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paragraph" w:styleId="Bijschrift">
    <w:name w:val="caption"/>
    <w:basedOn w:val="Standaard"/>
    <w:next w:val="Standaard"/>
    <w:uiPriority w:val="35"/>
    <w:unhideWhenUsed/>
    <w:qFormat/>
    <w:rsid w:val="004C0292"/>
    <w:pPr>
      <w:spacing w:before="120" w:after="120" w:line="240" w:lineRule="auto"/>
    </w:pPr>
    <w:rPr>
      <w:rFonts w:ascii="Husans-Normal" w:eastAsiaTheme="minorEastAsia" w:hAnsi="Husans-Normal"/>
      <w:bCs/>
      <w:i/>
      <w:caps/>
      <w:color w:val="ED0010" w:themeColor="accent3"/>
      <w:spacing w:val="6"/>
      <w:szCs w:val="18"/>
      <w:lang w:bidi="hi-IN"/>
    </w:rPr>
  </w:style>
  <w:style w:type="paragraph" w:styleId="Titel">
    <w:name w:val="Title"/>
    <w:basedOn w:val="Standaard"/>
    <w:next w:val="Standaard"/>
    <w:link w:val="TitelChar"/>
    <w:uiPriority w:val="10"/>
    <w:qFormat/>
    <w:rsid w:val="00B2111F"/>
    <w:pPr>
      <w:spacing w:after="120" w:line="240" w:lineRule="auto"/>
      <w:contextualSpacing/>
    </w:pPr>
    <w:rPr>
      <w:rFonts w:asciiTheme="majorHAnsi" w:eastAsiaTheme="majorEastAsia" w:hAnsiTheme="majorHAnsi" w:cstheme="majorBidi"/>
      <w:color w:val="262626" w:themeColor="text2"/>
      <w:spacing w:val="30"/>
      <w:kern w:val="28"/>
      <w:sz w:val="72"/>
      <w:szCs w:val="52"/>
      <w14:ligatures w14:val="standard"/>
      <w14:numForm w14:val="oldStyle"/>
    </w:rPr>
  </w:style>
  <w:style w:type="character" w:customStyle="1" w:styleId="TitelChar">
    <w:name w:val="Titel Char"/>
    <w:basedOn w:val="Standaardalinea-lettertype"/>
    <w:link w:val="Titel"/>
    <w:uiPriority w:val="10"/>
    <w:rsid w:val="00B2111F"/>
    <w:rPr>
      <w:rFonts w:asciiTheme="majorHAnsi" w:eastAsiaTheme="majorEastAsia" w:hAnsiTheme="majorHAnsi" w:cstheme="majorBidi"/>
      <w:color w:val="262626" w:themeColor="text2"/>
      <w:spacing w:val="30"/>
      <w:kern w:val="28"/>
      <w:sz w:val="72"/>
      <w:szCs w:val="52"/>
      <w14:ligatures w14:val="standard"/>
      <w14:numForm w14:val="oldStyle"/>
    </w:rPr>
  </w:style>
  <w:style w:type="paragraph" w:styleId="Ondertitel">
    <w:name w:val="Subtitle"/>
    <w:basedOn w:val="Standaard"/>
    <w:next w:val="Standaard"/>
    <w:link w:val="OndertitelChar"/>
    <w:uiPriority w:val="11"/>
    <w:rsid w:val="00B2111F"/>
    <w:pPr>
      <w:numPr>
        <w:ilvl w:val="1"/>
      </w:numPr>
    </w:pPr>
    <w:rPr>
      <w:rFonts w:eastAsiaTheme="majorEastAsia" w:cstheme="majorBidi"/>
      <w:iCs/>
      <w:color w:val="3B3B3B" w:themeColor="text2" w:themeTint="E6"/>
      <w:sz w:val="32"/>
      <w:szCs w:val="24"/>
      <w:lang w:bidi="hi-IN"/>
      <w14:ligatures w14:val="standard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B2111F"/>
    <w:rPr>
      <w:rFonts w:eastAsiaTheme="majorEastAsia" w:cstheme="majorBidi"/>
      <w:iCs/>
      <w:color w:val="3B3B3B" w:themeColor="text2" w:themeTint="E6"/>
      <w:sz w:val="32"/>
      <w:szCs w:val="24"/>
      <w:lang w:bidi="hi-IN"/>
      <w14:ligatures w14:val="standard"/>
    </w:rPr>
  </w:style>
  <w:style w:type="character" w:styleId="Zwaar">
    <w:name w:val="Strong"/>
    <w:basedOn w:val="Standaardalinea-lettertype"/>
    <w:uiPriority w:val="22"/>
    <w:rsid w:val="00B2111F"/>
    <w:rPr>
      <w:b/>
      <w:bCs/>
      <w:color w:val="3B3B3B" w:themeColor="text2" w:themeTint="E6"/>
    </w:rPr>
  </w:style>
  <w:style w:type="character" w:styleId="Nadruk">
    <w:name w:val="Emphasis"/>
    <w:basedOn w:val="Standaardalinea-lettertype"/>
    <w:uiPriority w:val="20"/>
    <w:rsid w:val="00B2111F"/>
    <w:rPr>
      <w:b w:val="0"/>
      <w:i/>
      <w:iCs/>
      <w:color w:val="262626" w:themeColor="text2"/>
    </w:rPr>
  </w:style>
  <w:style w:type="paragraph" w:styleId="Geenafstand">
    <w:name w:val="No Spacing"/>
    <w:link w:val="GeenafstandChar"/>
    <w:uiPriority w:val="1"/>
    <w:qFormat/>
    <w:rsid w:val="00B2111F"/>
    <w:pPr>
      <w:spacing w:after="0" w:line="240" w:lineRule="auto"/>
    </w:pPr>
  </w:style>
  <w:style w:type="character" w:customStyle="1" w:styleId="GeenafstandChar">
    <w:name w:val="Geen afstand Char"/>
    <w:basedOn w:val="Standaardalinea-lettertype"/>
    <w:link w:val="Geenafstand"/>
    <w:uiPriority w:val="1"/>
    <w:rsid w:val="00B2111F"/>
  </w:style>
  <w:style w:type="paragraph" w:styleId="Lijstalinea">
    <w:name w:val="List Paragraph"/>
    <w:basedOn w:val="Standaard"/>
    <w:uiPriority w:val="34"/>
    <w:qFormat/>
    <w:rsid w:val="00B2111F"/>
    <w:pPr>
      <w:spacing w:line="240" w:lineRule="auto"/>
      <w:ind w:left="720" w:hanging="288"/>
      <w:contextualSpacing/>
    </w:pPr>
    <w:rPr>
      <w:color w:val="262626" w:themeColor="text2"/>
    </w:rPr>
  </w:style>
  <w:style w:type="paragraph" w:styleId="Citaat">
    <w:name w:val="Quote"/>
    <w:basedOn w:val="Standaard"/>
    <w:next w:val="Standaard"/>
    <w:link w:val="CitaatChar"/>
    <w:uiPriority w:val="29"/>
    <w:rsid w:val="00B2111F"/>
    <w:pPr>
      <w:pBdr>
        <w:left w:val="single" w:sz="48" w:space="13" w:color="7F7F7F" w:themeColor="accent1"/>
      </w:pBdr>
      <w:spacing w:line="360" w:lineRule="auto"/>
    </w:pPr>
    <w:rPr>
      <w:rFonts w:asciiTheme="majorHAnsi" w:eastAsiaTheme="minorEastAsia" w:hAnsiTheme="majorHAnsi"/>
      <w:b/>
      <w:i/>
      <w:iCs/>
      <w:color w:val="7F7F7F" w:themeColor="accent1"/>
      <w:sz w:val="24"/>
      <w:lang w:bidi="hi-IN"/>
    </w:rPr>
  </w:style>
  <w:style w:type="character" w:customStyle="1" w:styleId="CitaatChar">
    <w:name w:val="Citaat Char"/>
    <w:basedOn w:val="Standaardalinea-lettertype"/>
    <w:link w:val="Citaat"/>
    <w:uiPriority w:val="29"/>
    <w:rsid w:val="00B2111F"/>
    <w:rPr>
      <w:rFonts w:asciiTheme="majorHAnsi" w:eastAsiaTheme="minorEastAsia" w:hAnsiTheme="majorHAnsi"/>
      <w:b/>
      <w:i/>
      <w:iCs/>
      <w:color w:val="7F7F7F" w:themeColor="accent1"/>
      <w:sz w:val="24"/>
      <w:lang w:bidi="hi-IN"/>
    </w:rPr>
  </w:style>
  <w:style w:type="paragraph" w:styleId="Duidelijkcitaat">
    <w:name w:val="Intense Quote"/>
    <w:basedOn w:val="Standaard"/>
    <w:next w:val="Standaard"/>
    <w:link w:val="DuidelijkcitaatChar"/>
    <w:uiPriority w:val="30"/>
    <w:qFormat/>
    <w:rsid w:val="00B2111F"/>
    <w:pPr>
      <w:pBdr>
        <w:left w:val="single" w:sz="48" w:space="13" w:color="00A0DB" w:themeColor="accent2"/>
      </w:pBdr>
      <w:spacing w:before="240" w:after="120" w:line="300" w:lineRule="auto"/>
    </w:pPr>
    <w:rPr>
      <w:rFonts w:eastAsiaTheme="minorEastAsia"/>
      <w:b/>
      <w:bCs/>
      <w:i/>
      <w:iCs/>
      <w:color w:val="00A0DB" w:themeColor="accent2"/>
      <w:sz w:val="26"/>
      <w:lang w:bidi="hi-IN"/>
      <w14:ligatures w14:val="standard"/>
      <w14:numForm w14:val="oldStyle"/>
    </w:rPr>
  </w:style>
  <w:style w:type="character" w:customStyle="1" w:styleId="DuidelijkcitaatChar">
    <w:name w:val="Duidelijk citaat Char"/>
    <w:basedOn w:val="Standaardalinea-lettertype"/>
    <w:link w:val="Duidelijkcitaat"/>
    <w:uiPriority w:val="30"/>
    <w:rsid w:val="00B2111F"/>
    <w:rPr>
      <w:rFonts w:eastAsiaTheme="minorEastAsia"/>
      <w:b/>
      <w:bCs/>
      <w:i/>
      <w:iCs/>
      <w:color w:val="00A0DB" w:themeColor="accent2"/>
      <w:sz w:val="26"/>
      <w:lang w:bidi="hi-IN"/>
      <w14:ligatures w14:val="standard"/>
      <w14:numForm w14:val="oldStyle"/>
    </w:rPr>
  </w:style>
  <w:style w:type="character" w:styleId="Subtielebenadrukking">
    <w:name w:val="Subtle Emphasis"/>
    <w:basedOn w:val="Standaardalinea-lettertype"/>
    <w:uiPriority w:val="19"/>
    <w:rsid w:val="00B2111F"/>
    <w:rPr>
      <w:i/>
      <w:iCs/>
      <w:color w:val="000000"/>
    </w:rPr>
  </w:style>
  <w:style w:type="character" w:styleId="Intensievebenadrukking">
    <w:name w:val="Intense Emphasis"/>
    <w:basedOn w:val="Standaardalinea-lettertype"/>
    <w:uiPriority w:val="21"/>
    <w:rsid w:val="00B2111F"/>
    <w:rPr>
      <w:b/>
      <w:bCs/>
      <w:i/>
      <w:iCs/>
      <w:color w:val="262626" w:themeColor="text2"/>
    </w:rPr>
  </w:style>
  <w:style w:type="character" w:styleId="Subtieleverwijzing">
    <w:name w:val="Subtle Reference"/>
    <w:basedOn w:val="Standaardalinea-lettertype"/>
    <w:uiPriority w:val="31"/>
    <w:rsid w:val="00B2111F"/>
    <w:rPr>
      <w:smallCaps/>
      <w:color w:val="000000"/>
      <w:u w:val="single"/>
    </w:rPr>
  </w:style>
  <w:style w:type="character" w:styleId="Intensieveverwijzing">
    <w:name w:val="Intense Reference"/>
    <w:basedOn w:val="Standaardalinea-lettertype"/>
    <w:uiPriority w:val="32"/>
    <w:rsid w:val="00B2111F"/>
    <w:rPr>
      <w:rFonts w:asciiTheme="minorHAnsi" w:hAnsiTheme="minorHAnsi"/>
      <w:b/>
      <w:bCs/>
      <w:smallCaps/>
      <w:color w:val="262626" w:themeColor="text2"/>
      <w:spacing w:val="5"/>
      <w:sz w:val="22"/>
      <w:u w:val="single"/>
    </w:rPr>
  </w:style>
  <w:style w:type="character" w:styleId="Titelvanboek">
    <w:name w:val="Book Title"/>
    <w:basedOn w:val="Standaardalinea-lettertype"/>
    <w:uiPriority w:val="33"/>
    <w:rsid w:val="00B2111F"/>
    <w:rPr>
      <w:rFonts w:asciiTheme="majorHAnsi" w:hAnsiTheme="majorHAnsi"/>
      <w:b/>
      <w:bCs/>
      <w:caps w:val="0"/>
      <w:smallCaps/>
      <w:color w:val="262626" w:themeColor="text2"/>
      <w:spacing w:val="10"/>
      <w:sz w:val="22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B2111F"/>
    <w:pPr>
      <w:spacing w:line="264" w:lineRule="auto"/>
      <w:outlineLvl w:val="9"/>
    </w:pPr>
    <w:rPr>
      <w:b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4D5DE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4D5DEA"/>
    <w:rPr>
      <w:rFonts w:ascii="Tahoma" w:hAnsi="Tahoma" w:cs="Tahoma"/>
      <w:sz w:val="16"/>
      <w:szCs w:val="16"/>
    </w:rPr>
  </w:style>
  <w:style w:type="paragraph" w:styleId="Inhopg1">
    <w:name w:val="toc 1"/>
    <w:basedOn w:val="Standaard"/>
    <w:next w:val="Standaard"/>
    <w:autoRedefine/>
    <w:uiPriority w:val="39"/>
    <w:unhideWhenUsed/>
    <w:rsid w:val="00EF3E4A"/>
    <w:pPr>
      <w:spacing w:after="100"/>
    </w:pPr>
  </w:style>
  <w:style w:type="character" w:styleId="Hyperlink">
    <w:name w:val="Hyperlink"/>
    <w:basedOn w:val="Standaardalinea-lettertype"/>
    <w:uiPriority w:val="99"/>
    <w:unhideWhenUsed/>
    <w:rsid w:val="00EF3E4A"/>
    <w:rPr>
      <w:color w:val="ED0010" w:themeColor="hyperlink"/>
      <w:u w:val="single"/>
    </w:rPr>
  </w:style>
  <w:style w:type="paragraph" w:styleId="Koptekst">
    <w:name w:val="header"/>
    <w:basedOn w:val="Standaard"/>
    <w:link w:val="KoptekstChar"/>
    <w:uiPriority w:val="99"/>
    <w:unhideWhenUsed/>
    <w:rsid w:val="00B2111F"/>
    <w:pPr>
      <w:tabs>
        <w:tab w:val="center" w:pos="4680"/>
        <w:tab w:val="right" w:pos="9360"/>
      </w:tabs>
      <w:spacing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B2111F"/>
  </w:style>
  <w:style w:type="paragraph" w:styleId="Voettekst">
    <w:name w:val="footer"/>
    <w:basedOn w:val="Standaard"/>
    <w:link w:val="VoettekstChar"/>
    <w:uiPriority w:val="99"/>
    <w:unhideWhenUsed/>
    <w:rsid w:val="00B2111F"/>
    <w:pPr>
      <w:tabs>
        <w:tab w:val="center" w:pos="4680"/>
        <w:tab w:val="right" w:pos="9360"/>
      </w:tabs>
      <w:spacing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B2111F"/>
  </w:style>
  <w:style w:type="table" w:styleId="Gemiddeldelijst1-accent2">
    <w:name w:val="Medium List 1 Accent 2"/>
    <w:basedOn w:val="Standaardtabel"/>
    <w:uiPriority w:val="65"/>
    <w:rsid w:val="009D28D2"/>
    <w:pPr>
      <w:spacing w:after="0" w:line="240" w:lineRule="auto"/>
    </w:pPr>
    <w:rPr>
      <w:color w:val="262626" w:themeColor="text1"/>
    </w:rPr>
    <w:tblPr>
      <w:tblStyleRowBandSize w:val="1"/>
      <w:tblStyleColBandSize w:val="1"/>
      <w:tblInd w:w="0" w:type="dxa"/>
      <w:tblBorders>
        <w:top w:val="single" w:sz="8" w:space="0" w:color="00A0DB" w:themeColor="accent2"/>
        <w:bottom w:val="single" w:sz="8" w:space="0" w:color="00A0DB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A0DB" w:themeColor="accent2"/>
        </w:tcBorders>
      </w:tcPr>
    </w:tblStylePr>
    <w:tblStylePr w:type="lastRow">
      <w:rPr>
        <w:b/>
        <w:bCs/>
        <w:color w:val="262626" w:themeColor="text2"/>
      </w:rPr>
      <w:tblPr/>
      <w:tcPr>
        <w:tcBorders>
          <w:top w:val="single" w:sz="8" w:space="0" w:color="00A0DB" w:themeColor="accent2"/>
          <w:bottom w:val="single" w:sz="8" w:space="0" w:color="00A0DB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A0DB" w:themeColor="accent2"/>
          <w:bottom w:val="single" w:sz="8" w:space="0" w:color="00A0DB" w:themeColor="accent2"/>
        </w:tcBorders>
      </w:tcPr>
    </w:tblStylePr>
    <w:tblStylePr w:type="band1Vert">
      <w:tblPr/>
      <w:tcPr>
        <w:shd w:val="clear" w:color="auto" w:fill="B7EBFF" w:themeFill="accent2" w:themeFillTint="3F"/>
      </w:tcPr>
    </w:tblStylePr>
    <w:tblStylePr w:type="band1Horz">
      <w:tblPr/>
      <w:tcPr>
        <w:shd w:val="clear" w:color="auto" w:fill="B7EBFF" w:themeFill="accent2" w:themeFillTint="3F"/>
      </w:tcPr>
    </w:tblStylePr>
  </w:style>
  <w:style w:type="paragraph" w:styleId="Inhopg2">
    <w:name w:val="toc 2"/>
    <w:basedOn w:val="Standaard"/>
    <w:next w:val="Standaard"/>
    <w:autoRedefine/>
    <w:uiPriority w:val="39"/>
    <w:unhideWhenUsed/>
    <w:rsid w:val="00C72DC9"/>
    <w:pPr>
      <w:spacing w:after="100"/>
      <w:ind w:left="220"/>
    </w:pPr>
  </w:style>
  <w:style w:type="paragraph" w:styleId="Inhopg3">
    <w:name w:val="toc 3"/>
    <w:basedOn w:val="Standaard"/>
    <w:next w:val="Standaard"/>
    <w:autoRedefine/>
    <w:uiPriority w:val="39"/>
    <w:unhideWhenUsed/>
    <w:rsid w:val="00C72DC9"/>
    <w:pPr>
      <w:spacing w:after="100"/>
      <w:ind w:left="440"/>
    </w:pPr>
  </w:style>
  <w:style w:type="table" w:styleId="Tabelraster">
    <w:name w:val="Table Grid"/>
    <w:basedOn w:val="Standaardtabel"/>
    <w:uiPriority w:val="59"/>
    <w:rsid w:val="00714C1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emiddeldelijst1-accent6">
    <w:name w:val="Medium List 1 Accent 6"/>
    <w:basedOn w:val="Standaardtabel"/>
    <w:uiPriority w:val="65"/>
    <w:rsid w:val="00714C15"/>
    <w:pPr>
      <w:spacing w:after="0" w:line="240" w:lineRule="auto"/>
    </w:pPr>
    <w:rPr>
      <w:color w:val="262626" w:themeColor="text1"/>
    </w:rPr>
    <w:tblPr>
      <w:tblStyleRowBandSize w:val="1"/>
      <w:tblStyleColBandSize w:val="1"/>
      <w:tblInd w:w="0" w:type="dxa"/>
      <w:tblBorders>
        <w:top w:val="single" w:sz="8" w:space="0" w:color="00A0DB" w:themeColor="accent6"/>
        <w:bottom w:val="single" w:sz="8" w:space="0" w:color="00A0DB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A0DB" w:themeColor="accent6"/>
        </w:tcBorders>
      </w:tcPr>
    </w:tblStylePr>
    <w:tblStylePr w:type="lastRow">
      <w:rPr>
        <w:b/>
        <w:bCs/>
        <w:color w:val="262626" w:themeColor="text2"/>
      </w:rPr>
      <w:tblPr/>
      <w:tcPr>
        <w:tcBorders>
          <w:top w:val="single" w:sz="8" w:space="0" w:color="00A0DB" w:themeColor="accent6"/>
          <w:bottom w:val="single" w:sz="8" w:space="0" w:color="00A0DB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A0DB" w:themeColor="accent6"/>
          <w:bottom w:val="single" w:sz="8" w:space="0" w:color="00A0DB" w:themeColor="accent6"/>
        </w:tcBorders>
      </w:tcPr>
    </w:tblStylePr>
    <w:tblStylePr w:type="band1Vert">
      <w:tblPr/>
      <w:tcPr>
        <w:shd w:val="clear" w:color="auto" w:fill="B7EBFF" w:themeFill="accent6" w:themeFillTint="3F"/>
      </w:tcPr>
    </w:tblStylePr>
    <w:tblStylePr w:type="band1Horz">
      <w:tblPr/>
      <w:tcPr>
        <w:shd w:val="clear" w:color="auto" w:fill="B7EBFF" w:themeFill="accent6" w:themeFillTint="3F"/>
      </w:tcPr>
    </w:tblStylePr>
  </w:style>
  <w:style w:type="table" w:customStyle="1" w:styleId="Lichtearcering-accent11">
    <w:name w:val="Lichte arcering - accent 11"/>
    <w:basedOn w:val="Standaardtabel"/>
    <w:uiPriority w:val="60"/>
    <w:rsid w:val="00F733B9"/>
    <w:pPr>
      <w:spacing w:after="0" w:line="240" w:lineRule="auto"/>
    </w:pPr>
    <w:rPr>
      <w:color w:val="5F5F5F" w:themeColor="accent1" w:themeShade="BF"/>
      <w:lang w:val="nl-NL"/>
    </w:rPr>
    <w:tblPr>
      <w:tblStyleRowBandSize w:val="1"/>
      <w:tblStyleColBandSize w:val="1"/>
      <w:tblInd w:w="0" w:type="dxa"/>
      <w:tblBorders>
        <w:top w:val="single" w:sz="8" w:space="0" w:color="7F7F7F" w:themeColor="accent1"/>
        <w:bottom w:val="single" w:sz="8" w:space="0" w:color="7F7F7F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F7F7F" w:themeColor="accent1"/>
          <w:left w:val="nil"/>
          <w:bottom w:val="single" w:sz="8" w:space="0" w:color="7F7F7F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F7F7F" w:themeColor="accent1"/>
          <w:left w:val="nil"/>
          <w:bottom w:val="single" w:sz="8" w:space="0" w:color="7F7F7F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FDF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FDF" w:themeFill="accent1" w:themeFillTint="3F"/>
      </w:tcPr>
    </w:tblStylePr>
  </w:style>
  <w:style w:type="paragraph" w:styleId="Inhopg4">
    <w:name w:val="toc 4"/>
    <w:basedOn w:val="Standaard"/>
    <w:next w:val="Standaard"/>
    <w:autoRedefine/>
    <w:uiPriority w:val="39"/>
    <w:unhideWhenUsed/>
    <w:rsid w:val="00F733B9"/>
    <w:pPr>
      <w:spacing w:after="100"/>
      <w:ind w:left="660"/>
    </w:pPr>
    <w:rPr>
      <w:lang w:val="nl-NL"/>
    </w:rPr>
  </w:style>
  <w:style w:type="table" w:customStyle="1" w:styleId="Lichtelijst-accent11">
    <w:name w:val="Lichte lijst - accent 11"/>
    <w:basedOn w:val="Standaardtabel"/>
    <w:uiPriority w:val="61"/>
    <w:rsid w:val="00F733B9"/>
    <w:pPr>
      <w:spacing w:after="0" w:line="240" w:lineRule="auto"/>
    </w:pPr>
    <w:rPr>
      <w:lang w:val="nl-NL"/>
    </w:rPr>
    <w:tblPr>
      <w:tblStyleRowBandSize w:val="1"/>
      <w:tblStyleColBandSize w:val="1"/>
      <w:tblInd w:w="0" w:type="dxa"/>
      <w:tblBorders>
        <w:top w:val="single" w:sz="8" w:space="0" w:color="7F7F7F" w:themeColor="accent1"/>
        <w:left w:val="single" w:sz="8" w:space="0" w:color="7F7F7F" w:themeColor="accent1"/>
        <w:bottom w:val="single" w:sz="8" w:space="0" w:color="7F7F7F" w:themeColor="accent1"/>
        <w:right w:val="single" w:sz="8" w:space="0" w:color="7F7F7F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7F7F7F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F7F7F" w:themeColor="accent1"/>
          <w:left w:val="single" w:sz="8" w:space="0" w:color="7F7F7F" w:themeColor="accent1"/>
          <w:bottom w:val="single" w:sz="8" w:space="0" w:color="7F7F7F" w:themeColor="accent1"/>
          <w:right w:val="single" w:sz="8" w:space="0" w:color="7F7F7F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F7F7F" w:themeColor="accent1"/>
          <w:left w:val="single" w:sz="8" w:space="0" w:color="7F7F7F" w:themeColor="accent1"/>
          <w:bottom w:val="single" w:sz="8" w:space="0" w:color="7F7F7F" w:themeColor="accent1"/>
          <w:right w:val="single" w:sz="8" w:space="0" w:color="7F7F7F" w:themeColor="accent1"/>
        </w:tcBorders>
      </w:tcPr>
    </w:tblStylePr>
    <w:tblStylePr w:type="band1Horz">
      <w:tblPr/>
      <w:tcPr>
        <w:tcBorders>
          <w:top w:val="single" w:sz="8" w:space="0" w:color="7F7F7F" w:themeColor="accent1"/>
          <w:left w:val="single" w:sz="8" w:space="0" w:color="7F7F7F" w:themeColor="accent1"/>
          <w:bottom w:val="single" w:sz="8" w:space="0" w:color="7F7F7F" w:themeColor="accent1"/>
          <w:right w:val="single" w:sz="8" w:space="0" w:color="7F7F7F" w:themeColor="accent1"/>
        </w:tcBorders>
      </w:tcPr>
    </w:tblStylePr>
  </w:style>
  <w:style w:type="table" w:styleId="Lichtearcering-accent2">
    <w:name w:val="Light Shading Accent 2"/>
    <w:basedOn w:val="Standaardtabel"/>
    <w:uiPriority w:val="60"/>
    <w:rsid w:val="00937FB8"/>
    <w:pPr>
      <w:spacing w:after="0" w:line="240" w:lineRule="auto"/>
    </w:pPr>
    <w:rPr>
      <w:color w:val="0077A4" w:themeColor="accent2" w:themeShade="BF"/>
    </w:rPr>
    <w:tblPr>
      <w:tblStyleRowBandSize w:val="1"/>
      <w:tblStyleColBandSize w:val="1"/>
      <w:tblInd w:w="0" w:type="dxa"/>
      <w:tblBorders>
        <w:top w:val="single" w:sz="8" w:space="0" w:color="00A0DB" w:themeColor="accent2"/>
        <w:bottom w:val="single" w:sz="8" w:space="0" w:color="00A0DB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A0DB" w:themeColor="accent2"/>
          <w:left w:val="nil"/>
          <w:bottom w:val="single" w:sz="8" w:space="0" w:color="00A0DB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A0DB" w:themeColor="accent2"/>
          <w:left w:val="nil"/>
          <w:bottom w:val="single" w:sz="8" w:space="0" w:color="00A0DB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7EBFF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7EBFF" w:themeFill="accent2" w:themeFillTint="3F"/>
      </w:tcPr>
    </w:tblStylePr>
  </w:style>
  <w:style w:type="table" w:styleId="Gemiddeldelijst1-accent4">
    <w:name w:val="Medium List 1 Accent 4"/>
    <w:basedOn w:val="Standaardtabel"/>
    <w:uiPriority w:val="65"/>
    <w:rsid w:val="00937FB8"/>
    <w:pPr>
      <w:spacing w:after="0" w:line="240" w:lineRule="auto"/>
    </w:pPr>
    <w:rPr>
      <w:color w:val="262626" w:themeColor="text1"/>
    </w:rPr>
    <w:tblPr>
      <w:tblStyleRowBandSize w:val="1"/>
      <w:tblStyleColBandSize w:val="1"/>
      <w:tblInd w:w="0" w:type="dxa"/>
      <w:tblBorders>
        <w:top w:val="single" w:sz="8" w:space="0" w:color="00A0DB" w:themeColor="accent4"/>
        <w:bottom w:val="single" w:sz="8" w:space="0" w:color="00A0DB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A0DB" w:themeColor="accent4"/>
        </w:tcBorders>
      </w:tcPr>
    </w:tblStylePr>
    <w:tblStylePr w:type="lastRow">
      <w:rPr>
        <w:b/>
        <w:bCs/>
        <w:color w:val="262626" w:themeColor="text2"/>
      </w:rPr>
      <w:tblPr/>
      <w:tcPr>
        <w:tcBorders>
          <w:top w:val="single" w:sz="8" w:space="0" w:color="00A0DB" w:themeColor="accent4"/>
          <w:bottom w:val="single" w:sz="8" w:space="0" w:color="00A0DB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A0DB" w:themeColor="accent4"/>
          <w:bottom w:val="single" w:sz="8" w:space="0" w:color="00A0DB" w:themeColor="accent4"/>
        </w:tcBorders>
      </w:tcPr>
    </w:tblStylePr>
    <w:tblStylePr w:type="band1Vert">
      <w:tblPr/>
      <w:tcPr>
        <w:shd w:val="clear" w:color="auto" w:fill="B7EBFF" w:themeFill="accent4" w:themeFillTint="3F"/>
      </w:tcPr>
    </w:tblStylePr>
    <w:tblStylePr w:type="band1Horz">
      <w:tblPr/>
      <w:tcPr>
        <w:shd w:val="clear" w:color="auto" w:fill="B7EBFF" w:themeFill="accent4" w:themeFillTint="3F"/>
      </w:tcPr>
    </w:tblStylePr>
  </w:style>
  <w:style w:type="table" w:styleId="Gemiddeldelijst2-accent2">
    <w:name w:val="Medium List 2 Accent 2"/>
    <w:basedOn w:val="Standaardtabel"/>
    <w:uiPriority w:val="66"/>
    <w:rsid w:val="00937FB8"/>
    <w:pPr>
      <w:spacing w:after="0" w:line="240" w:lineRule="auto"/>
    </w:pPr>
    <w:rPr>
      <w:rFonts w:asciiTheme="majorHAnsi" w:eastAsiaTheme="majorEastAsia" w:hAnsiTheme="majorHAnsi" w:cstheme="majorBidi"/>
      <w:color w:val="262626" w:themeColor="text1"/>
    </w:rPr>
    <w:tblPr>
      <w:tblStyleRowBandSize w:val="1"/>
      <w:tblStyleColBandSize w:val="1"/>
      <w:tblInd w:w="0" w:type="dxa"/>
      <w:tblBorders>
        <w:top w:val="single" w:sz="8" w:space="0" w:color="00A0DB" w:themeColor="accent2"/>
        <w:left w:val="single" w:sz="8" w:space="0" w:color="00A0DB" w:themeColor="accent2"/>
        <w:bottom w:val="single" w:sz="8" w:space="0" w:color="00A0DB" w:themeColor="accent2"/>
        <w:right w:val="single" w:sz="8" w:space="0" w:color="00A0DB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A0DB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A0DB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A0DB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A0DB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7EBFF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B7EBFF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Lichtelijst">
    <w:name w:val="Light List"/>
    <w:basedOn w:val="Standaardtabel"/>
    <w:uiPriority w:val="61"/>
    <w:rsid w:val="00841343"/>
    <w:pPr>
      <w:spacing w:after="0" w:line="240" w:lineRule="auto"/>
    </w:pPr>
    <w:rPr>
      <w:lang w:val="nl-NL"/>
    </w:rPr>
    <w:tblPr>
      <w:tblStyleRowBandSize w:val="1"/>
      <w:tblStyleColBandSize w:val="1"/>
      <w:tblInd w:w="0" w:type="dxa"/>
      <w:tblBorders>
        <w:top w:val="single" w:sz="8" w:space="0" w:color="262626" w:themeColor="text1"/>
        <w:left w:val="single" w:sz="8" w:space="0" w:color="262626" w:themeColor="text1"/>
        <w:bottom w:val="single" w:sz="8" w:space="0" w:color="262626" w:themeColor="text1"/>
        <w:right w:val="single" w:sz="8" w:space="0" w:color="262626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262626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262626" w:themeColor="text1"/>
          <w:left w:val="single" w:sz="8" w:space="0" w:color="262626" w:themeColor="text1"/>
          <w:bottom w:val="single" w:sz="8" w:space="0" w:color="262626" w:themeColor="text1"/>
          <w:right w:val="single" w:sz="8" w:space="0" w:color="262626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262626" w:themeColor="text1"/>
          <w:left w:val="single" w:sz="8" w:space="0" w:color="262626" w:themeColor="text1"/>
          <w:bottom w:val="single" w:sz="8" w:space="0" w:color="262626" w:themeColor="text1"/>
          <w:right w:val="single" w:sz="8" w:space="0" w:color="262626" w:themeColor="text1"/>
        </w:tcBorders>
      </w:tcPr>
    </w:tblStylePr>
    <w:tblStylePr w:type="band1Horz">
      <w:tblPr/>
      <w:tcPr>
        <w:tcBorders>
          <w:top w:val="single" w:sz="8" w:space="0" w:color="262626" w:themeColor="text1"/>
          <w:left w:val="single" w:sz="8" w:space="0" w:color="262626" w:themeColor="text1"/>
          <w:bottom w:val="single" w:sz="8" w:space="0" w:color="262626" w:themeColor="text1"/>
          <w:right w:val="single" w:sz="8" w:space="0" w:color="262626" w:themeColor="text1"/>
        </w:tcBorders>
      </w:tcPr>
    </w:tblStylePr>
  </w:style>
  <w:style w:type="table" w:styleId="Lichtearcering-accent6">
    <w:name w:val="Light Shading Accent 6"/>
    <w:basedOn w:val="Standaardtabel"/>
    <w:uiPriority w:val="60"/>
    <w:rsid w:val="00841343"/>
    <w:pPr>
      <w:spacing w:after="0" w:line="240" w:lineRule="auto"/>
    </w:pPr>
    <w:rPr>
      <w:color w:val="0077A4" w:themeColor="accent6" w:themeShade="BF"/>
    </w:rPr>
    <w:tblPr>
      <w:tblStyleRowBandSize w:val="1"/>
      <w:tblStyleColBandSize w:val="1"/>
      <w:tblInd w:w="0" w:type="dxa"/>
      <w:tblBorders>
        <w:top w:val="single" w:sz="8" w:space="0" w:color="00A0DB" w:themeColor="accent6"/>
        <w:bottom w:val="single" w:sz="8" w:space="0" w:color="00A0DB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A0DB" w:themeColor="accent6"/>
          <w:left w:val="nil"/>
          <w:bottom w:val="single" w:sz="8" w:space="0" w:color="00A0DB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A0DB" w:themeColor="accent6"/>
          <w:left w:val="nil"/>
          <w:bottom w:val="single" w:sz="8" w:space="0" w:color="00A0DB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7EBFF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7EBFF" w:themeFill="accent6" w:themeFillTint="3F"/>
      </w:tcPr>
    </w:tblStylePr>
  </w:style>
  <w:style w:type="character" w:customStyle="1" w:styleId="n">
    <w:name w:val="n"/>
    <w:basedOn w:val="Standaardalinea-lettertype"/>
    <w:rsid w:val="001F21B6"/>
  </w:style>
  <w:style w:type="character" w:customStyle="1" w:styleId="o">
    <w:name w:val="o"/>
    <w:basedOn w:val="Standaardalinea-lettertype"/>
    <w:rsid w:val="001F21B6"/>
  </w:style>
  <w:style w:type="character" w:customStyle="1" w:styleId="na">
    <w:name w:val="na"/>
    <w:basedOn w:val="Standaardalinea-lettertype"/>
    <w:rsid w:val="001F21B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oleObject" Target="embeddings/oleObject3.bin"/><Relationship Id="rId26" Type="http://schemas.openxmlformats.org/officeDocument/2006/relationships/image" Target="media/image14.png"/><Relationship Id="rId39" Type="http://schemas.openxmlformats.org/officeDocument/2006/relationships/oleObject" Target="embeddings/oleObject5.bin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5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oleObject" Target="embeddings/oleObject4.bin"/><Relationship Id="rId40" Type="http://schemas.openxmlformats.org/officeDocument/2006/relationships/image" Target="media/image26.emf"/><Relationship Id="rId45" Type="http://schemas.microsoft.com/office/2007/relationships/stylesWithEffects" Target="stylesWithEffects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emf"/><Relationship Id="rId10" Type="http://schemas.openxmlformats.org/officeDocument/2006/relationships/footer" Target="footer1.xm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HUSACCT TEAM 6">
      <a:dk1>
        <a:srgbClr val="262626"/>
      </a:dk1>
      <a:lt1>
        <a:sysClr val="window" lastClr="FFFFFF"/>
      </a:lt1>
      <a:dk2>
        <a:srgbClr val="262626"/>
      </a:dk2>
      <a:lt2>
        <a:srgbClr val="EEECE1"/>
      </a:lt2>
      <a:accent1>
        <a:srgbClr val="7F7F7F"/>
      </a:accent1>
      <a:accent2>
        <a:srgbClr val="00A0DB"/>
      </a:accent2>
      <a:accent3>
        <a:srgbClr val="ED0010"/>
      </a:accent3>
      <a:accent4>
        <a:srgbClr val="00A0DB"/>
      </a:accent4>
      <a:accent5>
        <a:srgbClr val="ED0010"/>
      </a:accent5>
      <a:accent6>
        <a:srgbClr val="00A0DB"/>
      </a:accent6>
      <a:hlink>
        <a:srgbClr val="ED0010"/>
      </a:hlink>
      <a:folHlink>
        <a:srgbClr val="ED0010"/>
      </a:folHlink>
    </a:clrScheme>
    <a:fontScheme name="HUSANS">
      <a:majorFont>
        <a:latin typeface="Husans-Normal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2-2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6E03818-69FC-4588-8E5C-301CEC6152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4</TotalTime>
  <Pages>36</Pages>
  <Words>8306</Words>
  <Characters>47345</Characters>
  <Application>Microsoft Office Word</Application>
  <DocSecurity>0</DocSecurity>
  <Lines>394</Lines>
  <Paragraphs>111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HUSACCT</vt:lpstr>
      <vt:lpstr> HUSACCT</vt:lpstr>
    </vt:vector>
  </TitlesOfParts>
  <Company>HU ASE TEAM 6</Company>
  <LinksUpToDate>false</LinksUpToDate>
  <CharactersWithSpaces>555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USACCT</dc:title>
  <dc:subject>A small description of the document here</dc:subject>
  <dc:creator>Bram Staal; Nathan Rhijnsburger; Timothe Beemster; Rick van der Staaij; Ronald van Broeckhuijsen</dc:creator>
  <cp:lastModifiedBy>LP</cp:lastModifiedBy>
  <cp:revision>35</cp:revision>
  <cp:lastPrinted>2013-08-04T09:59:00Z</cp:lastPrinted>
  <dcterms:created xsi:type="dcterms:W3CDTF">2013-02-21T13:18:00Z</dcterms:created>
  <dcterms:modified xsi:type="dcterms:W3CDTF">2014-05-10T13:08:00Z</dcterms:modified>
</cp:coreProperties>
</file>